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0310F6C0"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0F631E">
        <w:rPr>
          <w:sz w:val="24"/>
          <w:szCs w:val="2"/>
        </w:rPr>
        <w:t>0</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9634" w:type="dxa"/>
        <w:tblLook w:val="04A0" w:firstRow="1" w:lastRow="0" w:firstColumn="1" w:lastColumn="0" w:noHBand="0" w:noVBand="1"/>
      </w:tblPr>
      <w:tblGrid>
        <w:gridCol w:w="1870"/>
        <w:gridCol w:w="1870"/>
        <w:gridCol w:w="1870"/>
        <w:gridCol w:w="4024"/>
      </w:tblGrid>
      <w:tr w:rsidR="000F67CE" w14:paraId="3A1862C0" w14:textId="77777777" w:rsidTr="000F67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0"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0"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4024"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0F67CE">
        <w:tc>
          <w:tcPr>
            <w:cnfStyle w:val="001000000000" w:firstRow="0" w:lastRow="0" w:firstColumn="1" w:lastColumn="0" w:oddVBand="0" w:evenVBand="0" w:oddHBand="0" w:evenHBand="0" w:firstRowFirstColumn="0" w:firstRowLastColumn="0" w:lastRowFirstColumn="0" w:lastRowLastColumn="0"/>
            <w:tcW w:w="1870" w:type="dxa"/>
            <w:hideMark/>
          </w:tcPr>
          <w:p w14:paraId="54913A7D" w14:textId="77777777" w:rsidR="000F67CE" w:rsidRDefault="000F67CE">
            <w:pPr>
              <w:spacing w:after="0"/>
              <w:rPr>
                <w:noProof/>
              </w:rPr>
            </w:pPr>
            <w:r>
              <w:rPr>
                <w:noProof/>
              </w:rPr>
              <w:t>V1.0</w:t>
            </w:r>
          </w:p>
        </w:tc>
        <w:tc>
          <w:tcPr>
            <w:tcW w:w="1870"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0" w:type="dxa"/>
            <w:hideMark/>
          </w:tcPr>
          <w:p w14:paraId="09553620" w14:textId="26C0A563" w:rsidR="000F67CE" w:rsidRDefault="00A47C49">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4024"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0F67CE" w14:paraId="2B43B11D"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864CAD" w14:textId="32BBA011" w:rsidR="000F67CE" w:rsidRDefault="000F67CE">
            <w:pPr>
              <w:spacing w:after="0"/>
              <w:rPr>
                <w:noProof/>
              </w:rPr>
            </w:pPr>
          </w:p>
        </w:tc>
        <w:tc>
          <w:tcPr>
            <w:tcW w:w="1870" w:type="dxa"/>
          </w:tcPr>
          <w:p w14:paraId="713859D8" w14:textId="4657D60E"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19DB9ADF" w14:textId="3CD4AF5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18D129F7" w14:textId="3AF75069"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r w:rsidR="000F67CE" w14:paraId="1A2648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EEE6AD8" w14:textId="0881D13E" w:rsidR="000F67CE" w:rsidRDefault="000F67CE">
            <w:pPr>
              <w:spacing w:after="0"/>
              <w:rPr>
                <w:noProof/>
              </w:rPr>
            </w:pPr>
          </w:p>
        </w:tc>
        <w:tc>
          <w:tcPr>
            <w:tcW w:w="1870" w:type="dxa"/>
          </w:tcPr>
          <w:p w14:paraId="7B85BAFB" w14:textId="7F555A9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4631935" w14:textId="72C15E8E"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8CAE0FD" w14:textId="62F882DE"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r w:rsidR="000F67CE" w14:paraId="2C691B2F"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49C52E8E" w14:textId="77777777" w:rsidR="000F67CE" w:rsidRDefault="000F67CE">
            <w:pPr>
              <w:spacing w:after="0"/>
              <w:rPr>
                <w:noProof/>
              </w:rPr>
            </w:pPr>
          </w:p>
        </w:tc>
        <w:tc>
          <w:tcPr>
            <w:tcW w:w="1870" w:type="dxa"/>
          </w:tcPr>
          <w:p w14:paraId="2C97DE3F"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935D680"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0172CE83"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r w:rsidR="000F67CE" w14:paraId="499D33B9"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7449844" w14:textId="77777777" w:rsidR="000F67CE" w:rsidRDefault="000F67CE">
            <w:pPr>
              <w:spacing w:after="0"/>
              <w:rPr>
                <w:noProof/>
              </w:rPr>
            </w:pPr>
          </w:p>
        </w:tc>
        <w:tc>
          <w:tcPr>
            <w:tcW w:w="1870" w:type="dxa"/>
          </w:tcPr>
          <w:p w14:paraId="7D9244E6"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F6A2C21"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572BE280"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r w:rsidR="000F67CE" w14:paraId="73DB45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D61746" w14:textId="77777777" w:rsidR="000F67CE" w:rsidRDefault="000F67CE">
            <w:pPr>
              <w:spacing w:after="0"/>
              <w:rPr>
                <w:noProof/>
              </w:rPr>
            </w:pPr>
          </w:p>
        </w:tc>
        <w:tc>
          <w:tcPr>
            <w:tcW w:w="1870" w:type="dxa"/>
          </w:tcPr>
          <w:p w14:paraId="6647B4D0"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7F08E57"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12918656"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r w:rsidR="000F67CE" w14:paraId="542C0626"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3E133693" w14:textId="77777777" w:rsidR="000F67CE" w:rsidRDefault="000F67CE">
            <w:pPr>
              <w:spacing w:after="0"/>
              <w:rPr>
                <w:noProof/>
              </w:rPr>
            </w:pPr>
          </w:p>
        </w:tc>
        <w:tc>
          <w:tcPr>
            <w:tcW w:w="1870" w:type="dxa"/>
          </w:tcPr>
          <w:p w14:paraId="02218DC8"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C48E61B"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3B07957" w14:textId="77777777"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27F6B2DF" w14:textId="79A52CD2" w:rsidR="00092657" w:rsidRDefault="00092657" w:rsidP="008D1FFE">
      <w:pPr>
        <w:pStyle w:val="Covertitle"/>
        <w:rPr>
          <w:lang w:val="en-CA"/>
        </w:rPr>
      </w:pPr>
    </w:p>
    <w:p w14:paraId="5D510B5D" w14:textId="77777777" w:rsidR="00092657" w:rsidRDefault="00092657" w:rsidP="008D1FFE">
      <w:pPr>
        <w:pStyle w:val="Covertitle"/>
        <w:rPr>
          <w:lang w:val="en-CA"/>
        </w:rPr>
      </w:pPr>
    </w:p>
    <w:bookmarkStart w:id="0" w:name="OLE_LINK35" w:displacedByCustomXml="next"/>
    <w:bookmarkStart w:id="1" w:name="OLE_LINK36" w:displacedByCustomXml="next"/>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12A8CCD1" w:rsidR="00424F1C" w:rsidRDefault="00424F1C">
          <w:pPr>
            <w:pStyle w:val="TOCHeading"/>
          </w:pPr>
          <w:r>
            <w:t>Table of Contents</w:t>
          </w:r>
        </w:p>
        <w:p w14:paraId="65343D7E" w14:textId="73352137" w:rsidR="005106EA"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67740220" w:history="1">
            <w:r w:rsidR="005106EA" w:rsidRPr="00774508">
              <w:rPr>
                <w:rStyle w:val="Hyperlink"/>
                <w:noProof/>
              </w:rPr>
              <w:t>Executive Summary</w:t>
            </w:r>
            <w:r w:rsidR="005106EA">
              <w:rPr>
                <w:noProof/>
                <w:webHidden/>
              </w:rPr>
              <w:tab/>
            </w:r>
            <w:r w:rsidR="005106EA">
              <w:rPr>
                <w:noProof/>
                <w:webHidden/>
              </w:rPr>
              <w:fldChar w:fldCharType="begin"/>
            </w:r>
            <w:r w:rsidR="005106EA">
              <w:rPr>
                <w:noProof/>
                <w:webHidden/>
              </w:rPr>
              <w:instrText xml:space="preserve"> PAGEREF _Toc67740220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20280668" w14:textId="0B785C35"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1" w:history="1">
            <w:r w:rsidR="005106EA" w:rsidRPr="00774508">
              <w:rPr>
                <w:rStyle w:val="Hyperlink"/>
                <w:noProof/>
              </w:rPr>
              <w:t>The System Overview</w:t>
            </w:r>
            <w:r w:rsidR="005106EA">
              <w:rPr>
                <w:noProof/>
                <w:webHidden/>
              </w:rPr>
              <w:tab/>
            </w:r>
            <w:r w:rsidR="005106EA">
              <w:rPr>
                <w:noProof/>
                <w:webHidden/>
              </w:rPr>
              <w:fldChar w:fldCharType="begin"/>
            </w:r>
            <w:r w:rsidR="005106EA">
              <w:rPr>
                <w:noProof/>
                <w:webHidden/>
              </w:rPr>
              <w:instrText xml:space="preserve"> PAGEREF _Toc67740221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3A8A9262" w14:textId="0BE0E130"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2" w:history="1">
            <w:r w:rsidR="005106EA" w:rsidRPr="00774508">
              <w:rPr>
                <w:rStyle w:val="Hyperlink"/>
                <w:noProof/>
              </w:rPr>
              <w:t>The Document Outline</w:t>
            </w:r>
            <w:r w:rsidR="005106EA">
              <w:rPr>
                <w:noProof/>
                <w:webHidden/>
              </w:rPr>
              <w:tab/>
            </w:r>
            <w:r w:rsidR="005106EA">
              <w:rPr>
                <w:noProof/>
                <w:webHidden/>
              </w:rPr>
              <w:fldChar w:fldCharType="begin"/>
            </w:r>
            <w:r w:rsidR="005106EA">
              <w:rPr>
                <w:noProof/>
                <w:webHidden/>
              </w:rPr>
              <w:instrText xml:space="preserve"> PAGEREF _Toc67740222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711E81D4" w14:textId="45DA239B"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23" w:history="1">
            <w:r w:rsidR="005106EA" w:rsidRPr="00774508">
              <w:rPr>
                <w:rStyle w:val="Hyperlink"/>
                <w:noProof/>
              </w:rPr>
              <w:t>Technical Specification</w:t>
            </w:r>
            <w:r w:rsidR="005106EA">
              <w:rPr>
                <w:noProof/>
                <w:webHidden/>
              </w:rPr>
              <w:tab/>
            </w:r>
            <w:r w:rsidR="005106EA">
              <w:rPr>
                <w:noProof/>
                <w:webHidden/>
              </w:rPr>
              <w:fldChar w:fldCharType="begin"/>
            </w:r>
            <w:r w:rsidR="005106EA">
              <w:rPr>
                <w:noProof/>
                <w:webHidden/>
              </w:rPr>
              <w:instrText xml:space="preserve"> PAGEREF _Toc67740223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A67A61D" w14:textId="7A970946"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4" w:history="1">
            <w:r w:rsidR="005106EA" w:rsidRPr="00774508">
              <w:rPr>
                <w:rStyle w:val="Hyperlink"/>
                <w:noProof/>
              </w:rPr>
              <w:t>An Architecture Overview</w:t>
            </w:r>
            <w:r w:rsidR="005106EA">
              <w:rPr>
                <w:noProof/>
                <w:webHidden/>
              </w:rPr>
              <w:tab/>
            </w:r>
            <w:r w:rsidR="005106EA">
              <w:rPr>
                <w:noProof/>
                <w:webHidden/>
              </w:rPr>
              <w:fldChar w:fldCharType="begin"/>
            </w:r>
            <w:r w:rsidR="005106EA">
              <w:rPr>
                <w:noProof/>
                <w:webHidden/>
              </w:rPr>
              <w:instrText xml:space="preserve"> PAGEREF _Toc67740224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55C895E" w14:textId="3853BBA1"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5" w:history="1">
            <w:r w:rsidR="005106EA" w:rsidRPr="00774508">
              <w:rPr>
                <w:rStyle w:val="Hyperlink"/>
                <w:noProof/>
              </w:rPr>
              <w:t>The Architecture Diagram</w:t>
            </w:r>
            <w:r w:rsidR="005106EA">
              <w:rPr>
                <w:noProof/>
                <w:webHidden/>
              </w:rPr>
              <w:tab/>
            </w:r>
            <w:r w:rsidR="005106EA">
              <w:rPr>
                <w:noProof/>
                <w:webHidden/>
              </w:rPr>
              <w:fldChar w:fldCharType="begin"/>
            </w:r>
            <w:r w:rsidR="005106EA">
              <w:rPr>
                <w:noProof/>
                <w:webHidden/>
              </w:rPr>
              <w:instrText xml:space="preserve"> PAGEREF _Toc67740225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A0EA507" w14:textId="529A9131"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6" w:history="1">
            <w:r w:rsidR="005106EA" w:rsidRPr="00774508">
              <w:rPr>
                <w:rStyle w:val="Hyperlink"/>
                <w:noProof/>
              </w:rPr>
              <w:t>Design Reference</w:t>
            </w:r>
            <w:r w:rsidR="005106EA">
              <w:rPr>
                <w:noProof/>
                <w:webHidden/>
              </w:rPr>
              <w:tab/>
            </w:r>
            <w:r w:rsidR="005106EA">
              <w:rPr>
                <w:noProof/>
                <w:webHidden/>
              </w:rPr>
              <w:fldChar w:fldCharType="begin"/>
            </w:r>
            <w:r w:rsidR="005106EA">
              <w:rPr>
                <w:noProof/>
                <w:webHidden/>
              </w:rPr>
              <w:instrText xml:space="preserve"> PAGEREF _Toc67740226 \h </w:instrText>
            </w:r>
            <w:r w:rsidR="005106EA">
              <w:rPr>
                <w:noProof/>
                <w:webHidden/>
              </w:rPr>
            </w:r>
            <w:r w:rsidR="005106EA">
              <w:rPr>
                <w:noProof/>
                <w:webHidden/>
              </w:rPr>
              <w:fldChar w:fldCharType="separate"/>
            </w:r>
            <w:r w:rsidR="005106EA">
              <w:rPr>
                <w:noProof/>
                <w:webHidden/>
              </w:rPr>
              <w:t>8</w:t>
            </w:r>
            <w:r w:rsidR="005106EA">
              <w:rPr>
                <w:noProof/>
                <w:webHidden/>
              </w:rPr>
              <w:fldChar w:fldCharType="end"/>
            </w:r>
          </w:hyperlink>
        </w:p>
        <w:p w14:paraId="5EDDDB20" w14:textId="7DA6585D"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27" w:history="1">
            <w:r w:rsidR="005106EA" w:rsidRPr="00774508">
              <w:rPr>
                <w:rStyle w:val="Hyperlink"/>
                <w:noProof/>
              </w:rPr>
              <w:t>Prerequisites and Requirements</w:t>
            </w:r>
            <w:r w:rsidR="005106EA">
              <w:rPr>
                <w:noProof/>
                <w:webHidden/>
              </w:rPr>
              <w:tab/>
            </w:r>
            <w:r w:rsidR="005106EA">
              <w:rPr>
                <w:noProof/>
                <w:webHidden/>
              </w:rPr>
              <w:fldChar w:fldCharType="begin"/>
            </w:r>
            <w:r w:rsidR="005106EA">
              <w:rPr>
                <w:noProof/>
                <w:webHidden/>
              </w:rPr>
              <w:instrText xml:space="preserve"> PAGEREF _Toc67740227 \h </w:instrText>
            </w:r>
            <w:r w:rsidR="005106EA">
              <w:rPr>
                <w:noProof/>
                <w:webHidden/>
              </w:rPr>
            </w:r>
            <w:r w:rsidR="005106EA">
              <w:rPr>
                <w:noProof/>
                <w:webHidden/>
              </w:rPr>
              <w:fldChar w:fldCharType="separate"/>
            </w:r>
            <w:r w:rsidR="005106EA">
              <w:rPr>
                <w:noProof/>
                <w:webHidden/>
              </w:rPr>
              <w:t>10</w:t>
            </w:r>
            <w:r w:rsidR="005106EA">
              <w:rPr>
                <w:noProof/>
                <w:webHidden/>
              </w:rPr>
              <w:fldChar w:fldCharType="end"/>
            </w:r>
          </w:hyperlink>
        </w:p>
        <w:p w14:paraId="002C55D0" w14:textId="15E639AA"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8" w:history="1">
            <w:r w:rsidR="005106EA" w:rsidRPr="00774508">
              <w:rPr>
                <w:rStyle w:val="Hyperlink"/>
                <w:noProof/>
              </w:rPr>
              <w:t>Business Requirements and Decision Points</w:t>
            </w:r>
            <w:r w:rsidR="005106EA">
              <w:rPr>
                <w:noProof/>
                <w:webHidden/>
              </w:rPr>
              <w:tab/>
            </w:r>
            <w:r w:rsidR="005106EA">
              <w:rPr>
                <w:noProof/>
                <w:webHidden/>
              </w:rPr>
              <w:fldChar w:fldCharType="begin"/>
            </w:r>
            <w:r w:rsidR="005106EA">
              <w:rPr>
                <w:noProof/>
                <w:webHidden/>
              </w:rPr>
              <w:instrText xml:space="preserve"> PAGEREF _Toc67740228 \h </w:instrText>
            </w:r>
            <w:r w:rsidR="005106EA">
              <w:rPr>
                <w:noProof/>
                <w:webHidden/>
              </w:rPr>
            </w:r>
            <w:r w:rsidR="005106EA">
              <w:rPr>
                <w:noProof/>
                <w:webHidden/>
              </w:rPr>
              <w:fldChar w:fldCharType="separate"/>
            </w:r>
            <w:r w:rsidR="005106EA">
              <w:rPr>
                <w:noProof/>
                <w:webHidden/>
              </w:rPr>
              <w:t>10</w:t>
            </w:r>
            <w:r w:rsidR="005106EA">
              <w:rPr>
                <w:noProof/>
                <w:webHidden/>
              </w:rPr>
              <w:fldChar w:fldCharType="end"/>
            </w:r>
          </w:hyperlink>
        </w:p>
        <w:p w14:paraId="3FE4B15A" w14:textId="4436F155"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29" w:history="1">
            <w:r w:rsidR="005106EA" w:rsidRPr="00774508">
              <w:rPr>
                <w:rStyle w:val="Hyperlink"/>
                <w:noProof/>
              </w:rPr>
              <w:t>License Requirements</w:t>
            </w:r>
            <w:r w:rsidR="005106EA">
              <w:rPr>
                <w:noProof/>
                <w:webHidden/>
              </w:rPr>
              <w:tab/>
            </w:r>
            <w:r w:rsidR="005106EA">
              <w:rPr>
                <w:noProof/>
                <w:webHidden/>
              </w:rPr>
              <w:fldChar w:fldCharType="begin"/>
            </w:r>
            <w:r w:rsidR="005106EA">
              <w:rPr>
                <w:noProof/>
                <w:webHidden/>
              </w:rPr>
              <w:instrText xml:space="preserve"> PAGEREF _Toc67740229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4374AAA7" w14:textId="239E1180"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30" w:history="1">
            <w:r w:rsidR="005106EA" w:rsidRPr="00774508">
              <w:rPr>
                <w:rStyle w:val="Hyperlink"/>
                <w:noProof/>
              </w:rPr>
              <w:t>Power Apps Requirement</w:t>
            </w:r>
            <w:r w:rsidR="005106EA">
              <w:rPr>
                <w:noProof/>
                <w:webHidden/>
              </w:rPr>
              <w:tab/>
            </w:r>
            <w:r w:rsidR="005106EA">
              <w:rPr>
                <w:noProof/>
                <w:webHidden/>
              </w:rPr>
              <w:fldChar w:fldCharType="begin"/>
            </w:r>
            <w:r w:rsidR="005106EA">
              <w:rPr>
                <w:noProof/>
                <w:webHidden/>
              </w:rPr>
              <w:instrText xml:space="preserve"> PAGEREF _Toc67740230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6DC3B28A" w14:textId="1D345C45" w:rsidR="005106EA" w:rsidRDefault="00100A9F">
          <w:pPr>
            <w:pStyle w:val="TOC3"/>
            <w:tabs>
              <w:tab w:val="right" w:leader="dot" w:pos="9910"/>
            </w:tabs>
            <w:rPr>
              <w:rFonts w:cstheme="minorBidi"/>
              <w:noProof/>
              <w:lang w:val="en-CA" w:eastAsia="en-CA"/>
            </w:rPr>
          </w:pPr>
          <w:hyperlink w:anchor="_Toc67740231" w:history="1">
            <w:r w:rsidR="005106EA" w:rsidRPr="00774508">
              <w:rPr>
                <w:rStyle w:val="Hyperlink"/>
                <w:noProof/>
              </w:rPr>
              <w:t>The Azure Active Directory</w:t>
            </w:r>
            <w:r w:rsidR="005106EA">
              <w:rPr>
                <w:noProof/>
                <w:webHidden/>
              </w:rPr>
              <w:tab/>
            </w:r>
            <w:r w:rsidR="005106EA">
              <w:rPr>
                <w:noProof/>
                <w:webHidden/>
              </w:rPr>
              <w:fldChar w:fldCharType="begin"/>
            </w:r>
            <w:r w:rsidR="005106EA">
              <w:rPr>
                <w:noProof/>
                <w:webHidden/>
              </w:rPr>
              <w:instrText xml:space="preserve"> PAGEREF _Toc67740231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07A54B3A" w14:textId="73B51AF1" w:rsidR="005106EA" w:rsidRDefault="00100A9F">
          <w:pPr>
            <w:pStyle w:val="TOC3"/>
            <w:tabs>
              <w:tab w:val="right" w:leader="dot" w:pos="9910"/>
            </w:tabs>
            <w:rPr>
              <w:rFonts w:cstheme="minorBidi"/>
              <w:noProof/>
              <w:lang w:val="en-CA" w:eastAsia="en-CA"/>
            </w:rPr>
          </w:pPr>
          <w:hyperlink w:anchor="_Toc67740232" w:history="1">
            <w:r w:rsidR="005106EA" w:rsidRPr="00774508">
              <w:rPr>
                <w:rStyle w:val="Hyperlink"/>
                <w:noProof/>
              </w:rPr>
              <w:t>Supported OS Platform</w:t>
            </w:r>
            <w:r w:rsidR="005106EA">
              <w:rPr>
                <w:noProof/>
                <w:webHidden/>
              </w:rPr>
              <w:tab/>
            </w:r>
            <w:r w:rsidR="005106EA">
              <w:rPr>
                <w:noProof/>
                <w:webHidden/>
              </w:rPr>
              <w:fldChar w:fldCharType="begin"/>
            </w:r>
            <w:r w:rsidR="005106EA">
              <w:rPr>
                <w:noProof/>
                <w:webHidden/>
              </w:rPr>
              <w:instrText xml:space="preserve"> PAGEREF _Toc67740232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6B43A38B" w14:textId="44371BD5" w:rsidR="005106EA" w:rsidRDefault="00100A9F">
          <w:pPr>
            <w:pStyle w:val="TOC3"/>
            <w:tabs>
              <w:tab w:val="right" w:leader="dot" w:pos="9910"/>
            </w:tabs>
            <w:rPr>
              <w:rFonts w:cstheme="minorBidi"/>
              <w:noProof/>
              <w:lang w:val="en-CA" w:eastAsia="en-CA"/>
            </w:rPr>
          </w:pPr>
          <w:hyperlink w:anchor="_Toc67740233" w:history="1">
            <w:r w:rsidR="005106EA" w:rsidRPr="00774508">
              <w:rPr>
                <w:rStyle w:val="Hyperlink"/>
                <w:noProof/>
              </w:rPr>
              <w:t>A Supported Browser</w:t>
            </w:r>
            <w:r w:rsidR="005106EA">
              <w:rPr>
                <w:noProof/>
                <w:webHidden/>
              </w:rPr>
              <w:tab/>
            </w:r>
            <w:r w:rsidR="005106EA">
              <w:rPr>
                <w:noProof/>
                <w:webHidden/>
              </w:rPr>
              <w:fldChar w:fldCharType="begin"/>
            </w:r>
            <w:r w:rsidR="005106EA">
              <w:rPr>
                <w:noProof/>
                <w:webHidden/>
              </w:rPr>
              <w:instrText xml:space="preserve"> PAGEREF _Toc67740233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1CE60389" w14:textId="3A01E520" w:rsidR="005106EA" w:rsidRDefault="00100A9F">
          <w:pPr>
            <w:pStyle w:val="TOC3"/>
            <w:tabs>
              <w:tab w:val="right" w:leader="dot" w:pos="9910"/>
            </w:tabs>
            <w:rPr>
              <w:rFonts w:cstheme="minorBidi"/>
              <w:noProof/>
              <w:lang w:val="en-CA" w:eastAsia="en-CA"/>
            </w:rPr>
          </w:pPr>
          <w:hyperlink w:anchor="_Toc67740234" w:history="1">
            <w:r w:rsidR="005106EA" w:rsidRPr="00774508">
              <w:rPr>
                <w:rStyle w:val="Hyperlink"/>
                <w:noProof/>
              </w:rPr>
              <w:t>IP Addresses and Services</w:t>
            </w:r>
            <w:r w:rsidR="005106EA">
              <w:rPr>
                <w:noProof/>
                <w:webHidden/>
              </w:rPr>
              <w:tab/>
            </w:r>
            <w:r w:rsidR="005106EA">
              <w:rPr>
                <w:noProof/>
                <w:webHidden/>
              </w:rPr>
              <w:fldChar w:fldCharType="begin"/>
            </w:r>
            <w:r w:rsidR="005106EA">
              <w:rPr>
                <w:noProof/>
                <w:webHidden/>
              </w:rPr>
              <w:instrText xml:space="preserve"> PAGEREF _Toc67740234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3F2251F2" w14:textId="153A0DED" w:rsidR="005106EA" w:rsidRDefault="00100A9F">
          <w:pPr>
            <w:pStyle w:val="TOC3"/>
            <w:tabs>
              <w:tab w:val="right" w:leader="dot" w:pos="9910"/>
            </w:tabs>
            <w:rPr>
              <w:rFonts w:cstheme="minorBidi"/>
              <w:noProof/>
              <w:lang w:val="en-CA" w:eastAsia="en-CA"/>
            </w:rPr>
          </w:pPr>
          <w:hyperlink w:anchor="_Toc67740235"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35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22AE8D14" w14:textId="2A8E09C4"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36" w:history="1">
            <w:r w:rsidR="005106EA" w:rsidRPr="00774508">
              <w:rPr>
                <w:rStyle w:val="Hyperlink"/>
                <w:noProof/>
              </w:rPr>
              <w:t>Power BI Requirement</w:t>
            </w:r>
            <w:r w:rsidR="005106EA">
              <w:rPr>
                <w:noProof/>
                <w:webHidden/>
              </w:rPr>
              <w:tab/>
            </w:r>
            <w:r w:rsidR="005106EA">
              <w:rPr>
                <w:noProof/>
                <w:webHidden/>
              </w:rPr>
              <w:fldChar w:fldCharType="begin"/>
            </w:r>
            <w:r w:rsidR="005106EA">
              <w:rPr>
                <w:noProof/>
                <w:webHidden/>
              </w:rPr>
              <w:instrText xml:space="preserve"> PAGEREF _Toc67740236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D66FBC7" w14:textId="202264F2" w:rsidR="005106EA" w:rsidRDefault="00100A9F">
          <w:pPr>
            <w:pStyle w:val="TOC3"/>
            <w:tabs>
              <w:tab w:val="right" w:leader="dot" w:pos="9910"/>
            </w:tabs>
            <w:rPr>
              <w:rFonts w:cstheme="minorBidi"/>
              <w:noProof/>
              <w:lang w:val="en-CA" w:eastAsia="en-CA"/>
            </w:rPr>
          </w:pPr>
          <w:hyperlink w:anchor="_Toc67740237"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37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2D5CE06" w14:textId="6C847EA7" w:rsidR="005106EA" w:rsidRDefault="00100A9F">
          <w:pPr>
            <w:pStyle w:val="TOC3"/>
            <w:tabs>
              <w:tab w:val="right" w:leader="dot" w:pos="9910"/>
            </w:tabs>
            <w:rPr>
              <w:rFonts w:cstheme="minorBidi"/>
              <w:noProof/>
              <w:lang w:val="en-CA" w:eastAsia="en-CA"/>
            </w:rPr>
          </w:pPr>
          <w:hyperlink w:anchor="_Toc67740238" w:history="1">
            <w:r w:rsidR="005106EA" w:rsidRPr="00774508">
              <w:rPr>
                <w:rStyle w:val="Hyperlink"/>
                <w:noProof/>
              </w:rPr>
              <w:t>Power BI System Requirements</w:t>
            </w:r>
            <w:r w:rsidR="005106EA">
              <w:rPr>
                <w:noProof/>
                <w:webHidden/>
              </w:rPr>
              <w:tab/>
            </w:r>
            <w:r w:rsidR="005106EA">
              <w:rPr>
                <w:noProof/>
                <w:webHidden/>
              </w:rPr>
              <w:fldChar w:fldCharType="begin"/>
            </w:r>
            <w:r w:rsidR="005106EA">
              <w:rPr>
                <w:noProof/>
                <w:webHidden/>
              </w:rPr>
              <w:instrText xml:space="preserve"> PAGEREF _Toc67740238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2F4D6FA8" w14:textId="0403D0FF"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39" w:history="1">
            <w:r w:rsidR="005106EA" w:rsidRPr="00774508">
              <w:rPr>
                <w:rStyle w:val="Hyperlink"/>
                <w:noProof/>
              </w:rPr>
              <w:t>Power Automate Requirement</w:t>
            </w:r>
            <w:r w:rsidR="005106EA">
              <w:rPr>
                <w:noProof/>
                <w:webHidden/>
              </w:rPr>
              <w:tab/>
            </w:r>
            <w:r w:rsidR="005106EA">
              <w:rPr>
                <w:noProof/>
                <w:webHidden/>
              </w:rPr>
              <w:fldChar w:fldCharType="begin"/>
            </w:r>
            <w:r w:rsidR="005106EA">
              <w:rPr>
                <w:noProof/>
                <w:webHidden/>
              </w:rPr>
              <w:instrText xml:space="preserve"> PAGEREF _Toc67740239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48C151B4" w14:textId="3CB1059A" w:rsidR="005106EA" w:rsidRDefault="00100A9F">
          <w:pPr>
            <w:pStyle w:val="TOC3"/>
            <w:tabs>
              <w:tab w:val="right" w:leader="dot" w:pos="9910"/>
            </w:tabs>
            <w:rPr>
              <w:rFonts w:cstheme="minorBidi"/>
              <w:noProof/>
              <w:lang w:val="en-CA" w:eastAsia="en-CA"/>
            </w:rPr>
          </w:pPr>
          <w:hyperlink w:anchor="_Toc67740240"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40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3B683FC8" w14:textId="3584AFE0"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41" w:history="1">
            <w:r w:rsidR="005106EA" w:rsidRPr="00774508">
              <w:rPr>
                <w:rStyle w:val="Hyperlink"/>
                <w:noProof/>
              </w:rPr>
              <w:t>Power Platform Environment Requirement</w:t>
            </w:r>
            <w:r w:rsidR="005106EA">
              <w:rPr>
                <w:noProof/>
                <w:webHidden/>
              </w:rPr>
              <w:tab/>
            </w:r>
            <w:r w:rsidR="005106EA">
              <w:rPr>
                <w:noProof/>
                <w:webHidden/>
              </w:rPr>
              <w:fldChar w:fldCharType="begin"/>
            </w:r>
            <w:r w:rsidR="005106EA">
              <w:rPr>
                <w:noProof/>
                <w:webHidden/>
              </w:rPr>
              <w:instrText xml:space="preserve"> PAGEREF _Toc67740241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2963A9E2" w14:textId="5229CC80" w:rsidR="005106EA" w:rsidRDefault="00100A9F">
          <w:pPr>
            <w:pStyle w:val="TOC3"/>
            <w:tabs>
              <w:tab w:val="right" w:leader="dot" w:pos="9910"/>
            </w:tabs>
            <w:rPr>
              <w:rFonts w:cstheme="minorBidi"/>
              <w:noProof/>
              <w:lang w:val="en-CA" w:eastAsia="en-CA"/>
            </w:rPr>
          </w:pPr>
          <w:hyperlink w:anchor="_Toc67740242" w:history="1">
            <w:r w:rsidR="005106EA" w:rsidRPr="00774508">
              <w:rPr>
                <w:rStyle w:val="Hyperlink"/>
                <w:noProof/>
              </w:rPr>
              <w:t>Environment</w:t>
            </w:r>
            <w:r w:rsidR="005106EA">
              <w:rPr>
                <w:noProof/>
                <w:webHidden/>
              </w:rPr>
              <w:tab/>
            </w:r>
            <w:r w:rsidR="005106EA">
              <w:rPr>
                <w:noProof/>
                <w:webHidden/>
              </w:rPr>
              <w:fldChar w:fldCharType="begin"/>
            </w:r>
            <w:r w:rsidR="005106EA">
              <w:rPr>
                <w:noProof/>
                <w:webHidden/>
              </w:rPr>
              <w:instrText xml:space="preserve"> PAGEREF _Toc67740242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6F790EDA" w14:textId="75D802B3" w:rsidR="005106EA" w:rsidRDefault="00100A9F">
          <w:pPr>
            <w:pStyle w:val="TOC3"/>
            <w:tabs>
              <w:tab w:val="right" w:leader="dot" w:pos="9910"/>
            </w:tabs>
            <w:rPr>
              <w:rFonts w:cstheme="minorBidi"/>
              <w:noProof/>
              <w:lang w:val="en-CA" w:eastAsia="en-CA"/>
            </w:rPr>
          </w:pPr>
          <w:hyperlink w:anchor="_Toc67740243" w:history="1">
            <w:r w:rsidR="005106EA" w:rsidRPr="00774508">
              <w:rPr>
                <w:rStyle w:val="Hyperlink"/>
                <w:noProof/>
              </w:rPr>
              <w:t>DLP (DATA LOSS PREVENTION) Policies</w:t>
            </w:r>
            <w:r w:rsidR="005106EA">
              <w:rPr>
                <w:noProof/>
                <w:webHidden/>
              </w:rPr>
              <w:tab/>
            </w:r>
            <w:r w:rsidR="005106EA">
              <w:rPr>
                <w:noProof/>
                <w:webHidden/>
              </w:rPr>
              <w:fldChar w:fldCharType="begin"/>
            </w:r>
            <w:r w:rsidR="005106EA">
              <w:rPr>
                <w:noProof/>
                <w:webHidden/>
              </w:rPr>
              <w:instrText xml:space="preserve"> PAGEREF _Toc67740243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23BB38A" w14:textId="0921CAFC"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44" w:history="1">
            <w:r w:rsidR="005106EA" w:rsidRPr="00774508">
              <w:rPr>
                <w:rStyle w:val="Hyperlink"/>
                <w:noProof/>
              </w:rPr>
              <w:t>Azure Active Directory Requirement</w:t>
            </w:r>
            <w:r w:rsidR="005106EA">
              <w:rPr>
                <w:noProof/>
                <w:webHidden/>
              </w:rPr>
              <w:tab/>
            </w:r>
            <w:r w:rsidR="005106EA">
              <w:rPr>
                <w:noProof/>
                <w:webHidden/>
              </w:rPr>
              <w:fldChar w:fldCharType="begin"/>
            </w:r>
            <w:r w:rsidR="005106EA">
              <w:rPr>
                <w:noProof/>
                <w:webHidden/>
              </w:rPr>
              <w:instrText xml:space="preserve"> PAGEREF _Toc67740244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17636FCE" w14:textId="02106130" w:rsidR="005106EA" w:rsidRDefault="00100A9F">
          <w:pPr>
            <w:pStyle w:val="TOC3"/>
            <w:tabs>
              <w:tab w:val="right" w:leader="dot" w:pos="9910"/>
            </w:tabs>
            <w:rPr>
              <w:rFonts w:cstheme="minorBidi"/>
              <w:noProof/>
              <w:lang w:val="en-CA" w:eastAsia="en-CA"/>
            </w:rPr>
          </w:pPr>
          <w:hyperlink w:anchor="_Toc67740245" w:history="1">
            <w:r w:rsidR="005106EA" w:rsidRPr="00774508">
              <w:rPr>
                <w:rStyle w:val="Hyperlink"/>
                <w:noProof/>
              </w:rPr>
              <w:t>Azure AD Security Groups</w:t>
            </w:r>
            <w:r w:rsidR="005106EA">
              <w:rPr>
                <w:noProof/>
                <w:webHidden/>
              </w:rPr>
              <w:tab/>
            </w:r>
            <w:r w:rsidR="005106EA">
              <w:rPr>
                <w:noProof/>
                <w:webHidden/>
              </w:rPr>
              <w:fldChar w:fldCharType="begin"/>
            </w:r>
            <w:r w:rsidR="005106EA">
              <w:rPr>
                <w:noProof/>
                <w:webHidden/>
              </w:rPr>
              <w:instrText xml:space="preserve"> PAGEREF _Toc67740245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5CC4EDED" w14:textId="49F65EDE"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46" w:history="1">
            <w:r w:rsidR="005106EA" w:rsidRPr="00774508">
              <w:rPr>
                <w:rStyle w:val="Hyperlink"/>
                <w:noProof/>
              </w:rPr>
              <w:t>Service Users Requirement</w:t>
            </w:r>
            <w:r w:rsidR="005106EA">
              <w:rPr>
                <w:noProof/>
                <w:webHidden/>
              </w:rPr>
              <w:tab/>
            </w:r>
            <w:r w:rsidR="005106EA">
              <w:rPr>
                <w:noProof/>
                <w:webHidden/>
              </w:rPr>
              <w:fldChar w:fldCharType="begin"/>
            </w:r>
            <w:r w:rsidR="005106EA">
              <w:rPr>
                <w:noProof/>
                <w:webHidden/>
              </w:rPr>
              <w:instrText xml:space="preserve"> PAGEREF _Toc67740246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09E890DE" w14:textId="00916429"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47" w:history="1">
            <w:r w:rsidR="005106EA" w:rsidRPr="00774508">
              <w:rPr>
                <w:rStyle w:val="Hyperlink"/>
                <w:noProof/>
              </w:rPr>
              <w:t>Solution Deployment Permission Requirement</w:t>
            </w:r>
            <w:r w:rsidR="005106EA">
              <w:rPr>
                <w:noProof/>
                <w:webHidden/>
              </w:rPr>
              <w:tab/>
            </w:r>
            <w:r w:rsidR="005106EA">
              <w:rPr>
                <w:noProof/>
                <w:webHidden/>
              </w:rPr>
              <w:fldChar w:fldCharType="begin"/>
            </w:r>
            <w:r w:rsidR="005106EA">
              <w:rPr>
                <w:noProof/>
                <w:webHidden/>
              </w:rPr>
              <w:instrText xml:space="preserve"> PAGEREF _Toc67740247 \h </w:instrText>
            </w:r>
            <w:r w:rsidR="005106EA">
              <w:rPr>
                <w:noProof/>
                <w:webHidden/>
              </w:rPr>
            </w:r>
            <w:r w:rsidR="005106EA">
              <w:rPr>
                <w:noProof/>
                <w:webHidden/>
              </w:rPr>
              <w:fldChar w:fldCharType="separate"/>
            </w:r>
            <w:r w:rsidR="005106EA">
              <w:rPr>
                <w:noProof/>
                <w:webHidden/>
              </w:rPr>
              <w:t>17</w:t>
            </w:r>
            <w:r w:rsidR="005106EA">
              <w:rPr>
                <w:noProof/>
                <w:webHidden/>
              </w:rPr>
              <w:fldChar w:fldCharType="end"/>
            </w:r>
          </w:hyperlink>
        </w:p>
        <w:p w14:paraId="3A0A3A1D" w14:textId="2737441B"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48" w:history="1">
            <w:r w:rsidR="005106EA" w:rsidRPr="00774508">
              <w:rPr>
                <w:rStyle w:val="Hyperlink"/>
                <w:noProof/>
              </w:rPr>
              <w:t>Deployment Steps</w:t>
            </w:r>
            <w:r w:rsidR="005106EA">
              <w:rPr>
                <w:noProof/>
                <w:webHidden/>
              </w:rPr>
              <w:tab/>
            </w:r>
            <w:r w:rsidR="005106EA">
              <w:rPr>
                <w:noProof/>
                <w:webHidden/>
              </w:rPr>
              <w:fldChar w:fldCharType="begin"/>
            </w:r>
            <w:r w:rsidR="005106EA">
              <w:rPr>
                <w:noProof/>
                <w:webHidden/>
              </w:rPr>
              <w:instrText xml:space="preserve"> PAGEREF _Toc67740248 \h </w:instrText>
            </w:r>
            <w:r w:rsidR="005106EA">
              <w:rPr>
                <w:noProof/>
                <w:webHidden/>
              </w:rPr>
            </w:r>
            <w:r w:rsidR="005106EA">
              <w:rPr>
                <w:noProof/>
                <w:webHidden/>
              </w:rPr>
              <w:fldChar w:fldCharType="separate"/>
            </w:r>
            <w:r w:rsidR="005106EA">
              <w:rPr>
                <w:noProof/>
                <w:webHidden/>
              </w:rPr>
              <w:t>18</w:t>
            </w:r>
            <w:r w:rsidR="005106EA">
              <w:rPr>
                <w:noProof/>
                <w:webHidden/>
              </w:rPr>
              <w:fldChar w:fldCharType="end"/>
            </w:r>
          </w:hyperlink>
        </w:p>
        <w:p w14:paraId="35643D7B" w14:textId="4E4C877E"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49" w:history="1">
            <w:r w:rsidR="005106EA" w:rsidRPr="00774508">
              <w:rPr>
                <w:rStyle w:val="Hyperlink"/>
                <w:noProof/>
              </w:rPr>
              <w:t>1. Azure Active Directory (AAD) Security Groups Setup</w:t>
            </w:r>
            <w:r w:rsidR="005106EA">
              <w:rPr>
                <w:noProof/>
                <w:webHidden/>
              </w:rPr>
              <w:tab/>
            </w:r>
            <w:r w:rsidR="005106EA">
              <w:rPr>
                <w:noProof/>
                <w:webHidden/>
              </w:rPr>
              <w:fldChar w:fldCharType="begin"/>
            </w:r>
            <w:r w:rsidR="005106EA">
              <w:rPr>
                <w:noProof/>
                <w:webHidden/>
              </w:rPr>
              <w:instrText xml:space="preserve"> PAGEREF _Toc67740249 \h </w:instrText>
            </w:r>
            <w:r w:rsidR="005106EA">
              <w:rPr>
                <w:noProof/>
                <w:webHidden/>
              </w:rPr>
            </w:r>
            <w:r w:rsidR="005106EA">
              <w:rPr>
                <w:noProof/>
                <w:webHidden/>
              </w:rPr>
              <w:fldChar w:fldCharType="separate"/>
            </w:r>
            <w:r w:rsidR="005106EA">
              <w:rPr>
                <w:noProof/>
                <w:webHidden/>
              </w:rPr>
              <w:t>18</w:t>
            </w:r>
            <w:r w:rsidR="005106EA">
              <w:rPr>
                <w:noProof/>
                <w:webHidden/>
              </w:rPr>
              <w:fldChar w:fldCharType="end"/>
            </w:r>
          </w:hyperlink>
        </w:p>
        <w:p w14:paraId="61977471" w14:textId="23EEAD14"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0" w:history="1">
            <w:r w:rsidR="005106EA" w:rsidRPr="00774508">
              <w:rPr>
                <w:rStyle w:val="Hyperlink"/>
                <w:noProof/>
              </w:rPr>
              <w:t>2. The Power Platform Environment Setup</w:t>
            </w:r>
            <w:r w:rsidR="005106EA">
              <w:rPr>
                <w:noProof/>
                <w:webHidden/>
              </w:rPr>
              <w:tab/>
            </w:r>
            <w:r w:rsidR="005106EA">
              <w:rPr>
                <w:noProof/>
                <w:webHidden/>
              </w:rPr>
              <w:fldChar w:fldCharType="begin"/>
            </w:r>
            <w:r w:rsidR="005106EA">
              <w:rPr>
                <w:noProof/>
                <w:webHidden/>
              </w:rPr>
              <w:instrText xml:space="preserve"> PAGEREF _Toc67740250 \h </w:instrText>
            </w:r>
            <w:r w:rsidR="005106EA">
              <w:rPr>
                <w:noProof/>
                <w:webHidden/>
              </w:rPr>
            </w:r>
            <w:r w:rsidR="005106EA">
              <w:rPr>
                <w:noProof/>
                <w:webHidden/>
              </w:rPr>
              <w:fldChar w:fldCharType="separate"/>
            </w:r>
            <w:r w:rsidR="005106EA">
              <w:rPr>
                <w:noProof/>
                <w:webHidden/>
              </w:rPr>
              <w:t>21</w:t>
            </w:r>
            <w:r w:rsidR="005106EA">
              <w:rPr>
                <w:noProof/>
                <w:webHidden/>
              </w:rPr>
              <w:fldChar w:fldCharType="end"/>
            </w:r>
          </w:hyperlink>
        </w:p>
        <w:p w14:paraId="0A5B0E50" w14:textId="0B8D99FF"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1" w:history="1">
            <w:r w:rsidR="005106EA" w:rsidRPr="00774508">
              <w:rPr>
                <w:rStyle w:val="Hyperlink"/>
                <w:noProof/>
              </w:rPr>
              <w:t>3. Assing Licenses</w:t>
            </w:r>
            <w:r w:rsidR="005106EA">
              <w:rPr>
                <w:noProof/>
                <w:webHidden/>
              </w:rPr>
              <w:tab/>
            </w:r>
            <w:r w:rsidR="005106EA">
              <w:rPr>
                <w:noProof/>
                <w:webHidden/>
              </w:rPr>
              <w:fldChar w:fldCharType="begin"/>
            </w:r>
            <w:r w:rsidR="005106EA">
              <w:rPr>
                <w:noProof/>
                <w:webHidden/>
              </w:rPr>
              <w:instrText xml:space="preserve"> PAGEREF _Toc67740251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6240BED2" w14:textId="6404BC23" w:rsidR="005106EA" w:rsidRDefault="00100A9F">
          <w:pPr>
            <w:pStyle w:val="TOC3"/>
            <w:tabs>
              <w:tab w:val="right" w:leader="dot" w:pos="9910"/>
            </w:tabs>
            <w:rPr>
              <w:rFonts w:cstheme="minorBidi"/>
              <w:noProof/>
              <w:lang w:val="en-CA" w:eastAsia="en-CA"/>
            </w:rPr>
          </w:pPr>
          <w:hyperlink w:anchor="_Toc67740252" w:history="1">
            <w:r w:rsidR="005106EA" w:rsidRPr="00774508">
              <w:rPr>
                <w:rStyle w:val="Hyperlink"/>
                <w:noProof/>
              </w:rPr>
              <w:t>Power Apps</w:t>
            </w:r>
            <w:r w:rsidR="005106EA">
              <w:rPr>
                <w:noProof/>
                <w:webHidden/>
              </w:rPr>
              <w:tab/>
            </w:r>
            <w:r w:rsidR="005106EA">
              <w:rPr>
                <w:noProof/>
                <w:webHidden/>
              </w:rPr>
              <w:fldChar w:fldCharType="begin"/>
            </w:r>
            <w:r w:rsidR="005106EA">
              <w:rPr>
                <w:noProof/>
                <w:webHidden/>
              </w:rPr>
              <w:instrText xml:space="preserve"> PAGEREF _Toc67740252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68E55B1F" w14:textId="2526303C" w:rsidR="005106EA" w:rsidRDefault="00100A9F">
          <w:pPr>
            <w:pStyle w:val="TOC3"/>
            <w:tabs>
              <w:tab w:val="right" w:leader="dot" w:pos="9910"/>
            </w:tabs>
            <w:rPr>
              <w:rFonts w:cstheme="minorBidi"/>
              <w:noProof/>
              <w:lang w:val="en-CA" w:eastAsia="en-CA"/>
            </w:rPr>
          </w:pPr>
          <w:hyperlink w:anchor="_Toc67740253" w:history="1">
            <w:r w:rsidR="005106EA" w:rsidRPr="00774508">
              <w:rPr>
                <w:rStyle w:val="Hyperlink"/>
                <w:noProof/>
              </w:rPr>
              <w:t>Power Automate</w:t>
            </w:r>
            <w:r w:rsidR="005106EA">
              <w:rPr>
                <w:noProof/>
                <w:webHidden/>
              </w:rPr>
              <w:tab/>
            </w:r>
            <w:r w:rsidR="005106EA">
              <w:rPr>
                <w:noProof/>
                <w:webHidden/>
              </w:rPr>
              <w:fldChar w:fldCharType="begin"/>
            </w:r>
            <w:r w:rsidR="005106EA">
              <w:rPr>
                <w:noProof/>
                <w:webHidden/>
              </w:rPr>
              <w:instrText xml:space="preserve"> PAGEREF _Toc67740253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41E5B67D" w14:textId="3F3693A1"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4" w:history="1">
            <w:r w:rsidR="005106EA" w:rsidRPr="00774508">
              <w:rPr>
                <w:rStyle w:val="Hyperlink"/>
                <w:noProof/>
              </w:rPr>
              <w:t>3. Solution Deployment in the Development Environment</w:t>
            </w:r>
            <w:r w:rsidR="005106EA">
              <w:rPr>
                <w:noProof/>
                <w:webHidden/>
              </w:rPr>
              <w:tab/>
            </w:r>
            <w:r w:rsidR="005106EA">
              <w:rPr>
                <w:noProof/>
                <w:webHidden/>
              </w:rPr>
              <w:fldChar w:fldCharType="begin"/>
            </w:r>
            <w:r w:rsidR="005106EA">
              <w:rPr>
                <w:noProof/>
                <w:webHidden/>
              </w:rPr>
              <w:instrText xml:space="preserve"> PAGEREF _Toc67740254 \h </w:instrText>
            </w:r>
            <w:r w:rsidR="005106EA">
              <w:rPr>
                <w:noProof/>
                <w:webHidden/>
              </w:rPr>
            </w:r>
            <w:r w:rsidR="005106EA">
              <w:rPr>
                <w:noProof/>
                <w:webHidden/>
              </w:rPr>
              <w:fldChar w:fldCharType="separate"/>
            </w:r>
            <w:r w:rsidR="005106EA">
              <w:rPr>
                <w:noProof/>
                <w:webHidden/>
              </w:rPr>
              <w:t>25</w:t>
            </w:r>
            <w:r w:rsidR="005106EA">
              <w:rPr>
                <w:noProof/>
                <w:webHidden/>
              </w:rPr>
              <w:fldChar w:fldCharType="end"/>
            </w:r>
          </w:hyperlink>
        </w:p>
        <w:p w14:paraId="2496A76A" w14:textId="0C39CDD8"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5" w:history="1">
            <w:r w:rsidR="005106EA" w:rsidRPr="00774508">
              <w:rPr>
                <w:rStyle w:val="Hyperlink"/>
                <w:noProof/>
              </w:rPr>
              <w:t>4. Power Automate Flow Configuration</w:t>
            </w:r>
            <w:r w:rsidR="005106EA">
              <w:rPr>
                <w:noProof/>
                <w:webHidden/>
              </w:rPr>
              <w:tab/>
            </w:r>
            <w:r w:rsidR="005106EA">
              <w:rPr>
                <w:noProof/>
                <w:webHidden/>
              </w:rPr>
              <w:fldChar w:fldCharType="begin"/>
            </w:r>
            <w:r w:rsidR="005106EA">
              <w:rPr>
                <w:noProof/>
                <w:webHidden/>
              </w:rPr>
              <w:instrText xml:space="preserve"> PAGEREF _Toc67740255 \h </w:instrText>
            </w:r>
            <w:r w:rsidR="005106EA">
              <w:rPr>
                <w:noProof/>
                <w:webHidden/>
              </w:rPr>
            </w:r>
            <w:r w:rsidR="005106EA">
              <w:rPr>
                <w:noProof/>
                <w:webHidden/>
              </w:rPr>
              <w:fldChar w:fldCharType="separate"/>
            </w:r>
            <w:r w:rsidR="005106EA">
              <w:rPr>
                <w:noProof/>
                <w:webHidden/>
              </w:rPr>
              <w:t>37</w:t>
            </w:r>
            <w:r w:rsidR="005106EA">
              <w:rPr>
                <w:noProof/>
                <w:webHidden/>
              </w:rPr>
              <w:fldChar w:fldCharType="end"/>
            </w:r>
          </w:hyperlink>
        </w:p>
        <w:p w14:paraId="42A1445B" w14:textId="7BE72C39"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6" w:history="1">
            <w:r w:rsidR="005106EA" w:rsidRPr="00774508">
              <w:rPr>
                <w:rStyle w:val="Hyperlink"/>
                <w:noProof/>
              </w:rPr>
              <w:t>5. Solution Data Configuration</w:t>
            </w:r>
            <w:r w:rsidR="005106EA">
              <w:rPr>
                <w:noProof/>
                <w:webHidden/>
              </w:rPr>
              <w:tab/>
            </w:r>
            <w:r w:rsidR="005106EA">
              <w:rPr>
                <w:noProof/>
                <w:webHidden/>
              </w:rPr>
              <w:fldChar w:fldCharType="begin"/>
            </w:r>
            <w:r w:rsidR="005106EA">
              <w:rPr>
                <w:noProof/>
                <w:webHidden/>
              </w:rPr>
              <w:instrText xml:space="preserve"> PAGEREF _Toc67740256 \h </w:instrText>
            </w:r>
            <w:r w:rsidR="005106EA">
              <w:rPr>
                <w:noProof/>
                <w:webHidden/>
              </w:rPr>
            </w:r>
            <w:r w:rsidR="005106EA">
              <w:rPr>
                <w:noProof/>
                <w:webHidden/>
              </w:rPr>
              <w:fldChar w:fldCharType="separate"/>
            </w:r>
            <w:r w:rsidR="005106EA">
              <w:rPr>
                <w:noProof/>
                <w:webHidden/>
              </w:rPr>
              <w:t>39</w:t>
            </w:r>
            <w:r w:rsidR="005106EA">
              <w:rPr>
                <w:noProof/>
                <w:webHidden/>
              </w:rPr>
              <w:fldChar w:fldCharType="end"/>
            </w:r>
          </w:hyperlink>
        </w:p>
        <w:p w14:paraId="3FC82F66" w14:textId="3B983301" w:rsidR="005106EA" w:rsidRDefault="00100A9F">
          <w:pPr>
            <w:pStyle w:val="TOC3"/>
            <w:tabs>
              <w:tab w:val="right" w:leader="dot" w:pos="9910"/>
            </w:tabs>
            <w:rPr>
              <w:rFonts w:cstheme="minorBidi"/>
              <w:noProof/>
              <w:lang w:val="en-CA" w:eastAsia="en-CA"/>
            </w:rPr>
          </w:pPr>
          <w:hyperlink w:anchor="_Toc67740257" w:history="1">
            <w:r w:rsidR="005106EA" w:rsidRPr="00774508">
              <w:rPr>
                <w:rStyle w:val="Hyperlink"/>
                <w:noProof/>
              </w:rPr>
              <w:t>Template Data Import</w:t>
            </w:r>
            <w:r w:rsidR="005106EA">
              <w:rPr>
                <w:noProof/>
                <w:webHidden/>
              </w:rPr>
              <w:tab/>
            </w:r>
            <w:r w:rsidR="005106EA">
              <w:rPr>
                <w:noProof/>
                <w:webHidden/>
              </w:rPr>
              <w:fldChar w:fldCharType="begin"/>
            </w:r>
            <w:r w:rsidR="005106EA">
              <w:rPr>
                <w:noProof/>
                <w:webHidden/>
              </w:rPr>
              <w:instrText xml:space="preserve"> PAGEREF _Toc67740257 \h </w:instrText>
            </w:r>
            <w:r w:rsidR="005106EA">
              <w:rPr>
                <w:noProof/>
                <w:webHidden/>
              </w:rPr>
            </w:r>
            <w:r w:rsidR="005106EA">
              <w:rPr>
                <w:noProof/>
                <w:webHidden/>
              </w:rPr>
              <w:fldChar w:fldCharType="separate"/>
            </w:r>
            <w:r w:rsidR="005106EA">
              <w:rPr>
                <w:noProof/>
                <w:webHidden/>
              </w:rPr>
              <w:t>39</w:t>
            </w:r>
            <w:r w:rsidR="005106EA">
              <w:rPr>
                <w:noProof/>
                <w:webHidden/>
              </w:rPr>
              <w:fldChar w:fldCharType="end"/>
            </w:r>
          </w:hyperlink>
        </w:p>
        <w:p w14:paraId="7DCF3BCF" w14:textId="496AC546" w:rsidR="005106EA" w:rsidRDefault="00100A9F">
          <w:pPr>
            <w:pStyle w:val="TOC3"/>
            <w:tabs>
              <w:tab w:val="right" w:leader="dot" w:pos="9910"/>
            </w:tabs>
            <w:rPr>
              <w:rFonts w:cstheme="minorBidi"/>
              <w:noProof/>
              <w:lang w:val="en-CA" w:eastAsia="en-CA"/>
            </w:rPr>
          </w:pPr>
          <w:hyperlink w:anchor="_Toc67740258" w:history="1">
            <w:r w:rsidR="005106EA" w:rsidRPr="00774508">
              <w:rPr>
                <w:rStyle w:val="Hyperlink"/>
                <w:noProof/>
              </w:rPr>
              <w:t>Manual Data Configuration</w:t>
            </w:r>
            <w:r w:rsidR="005106EA">
              <w:rPr>
                <w:noProof/>
                <w:webHidden/>
              </w:rPr>
              <w:tab/>
            </w:r>
            <w:r w:rsidR="005106EA">
              <w:rPr>
                <w:noProof/>
                <w:webHidden/>
              </w:rPr>
              <w:fldChar w:fldCharType="begin"/>
            </w:r>
            <w:r w:rsidR="005106EA">
              <w:rPr>
                <w:noProof/>
                <w:webHidden/>
              </w:rPr>
              <w:instrText xml:space="preserve"> PAGEREF _Toc67740258 \h </w:instrText>
            </w:r>
            <w:r w:rsidR="005106EA">
              <w:rPr>
                <w:noProof/>
                <w:webHidden/>
              </w:rPr>
            </w:r>
            <w:r w:rsidR="005106EA">
              <w:rPr>
                <w:noProof/>
                <w:webHidden/>
              </w:rPr>
              <w:fldChar w:fldCharType="separate"/>
            </w:r>
            <w:r w:rsidR="005106EA">
              <w:rPr>
                <w:noProof/>
                <w:webHidden/>
              </w:rPr>
              <w:t>43</w:t>
            </w:r>
            <w:r w:rsidR="005106EA">
              <w:rPr>
                <w:noProof/>
                <w:webHidden/>
              </w:rPr>
              <w:fldChar w:fldCharType="end"/>
            </w:r>
          </w:hyperlink>
        </w:p>
        <w:p w14:paraId="123679A6" w14:textId="0596FF85"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59" w:history="1">
            <w:r w:rsidR="005106EA" w:rsidRPr="00774508">
              <w:rPr>
                <w:rStyle w:val="Hyperlink"/>
                <w:noProof/>
              </w:rPr>
              <w:t>6. Sharing Apps</w:t>
            </w:r>
            <w:r w:rsidR="005106EA">
              <w:rPr>
                <w:noProof/>
                <w:webHidden/>
              </w:rPr>
              <w:tab/>
            </w:r>
            <w:r w:rsidR="005106EA">
              <w:rPr>
                <w:noProof/>
                <w:webHidden/>
              </w:rPr>
              <w:fldChar w:fldCharType="begin"/>
            </w:r>
            <w:r w:rsidR="005106EA">
              <w:rPr>
                <w:noProof/>
                <w:webHidden/>
              </w:rPr>
              <w:instrText xml:space="preserve"> PAGEREF _Toc67740259 \h </w:instrText>
            </w:r>
            <w:r w:rsidR="005106EA">
              <w:rPr>
                <w:noProof/>
                <w:webHidden/>
              </w:rPr>
            </w:r>
            <w:r w:rsidR="005106EA">
              <w:rPr>
                <w:noProof/>
                <w:webHidden/>
              </w:rPr>
              <w:fldChar w:fldCharType="separate"/>
            </w:r>
            <w:r w:rsidR="005106EA">
              <w:rPr>
                <w:noProof/>
                <w:webHidden/>
              </w:rPr>
              <w:t>50</w:t>
            </w:r>
            <w:r w:rsidR="005106EA">
              <w:rPr>
                <w:noProof/>
                <w:webHidden/>
              </w:rPr>
              <w:fldChar w:fldCharType="end"/>
            </w:r>
          </w:hyperlink>
        </w:p>
        <w:p w14:paraId="4EE59C1D" w14:textId="2E2A6703"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0" w:history="1">
            <w:r w:rsidR="005106EA" w:rsidRPr="00774508">
              <w:rPr>
                <w:rStyle w:val="Hyperlink"/>
                <w:noProof/>
              </w:rPr>
              <w:t>7. Launch Apps for the First Time</w:t>
            </w:r>
            <w:r w:rsidR="005106EA">
              <w:rPr>
                <w:noProof/>
                <w:webHidden/>
              </w:rPr>
              <w:tab/>
            </w:r>
            <w:r w:rsidR="005106EA">
              <w:rPr>
                <w:noProof/>
                <w:webHidden/>
              </w:rPr>
              <w:fldChar w:fldCharType="begin"/>
            </w:r>
            <w:r w:rsidR="005106EA">
              <w:rPr>
                <w:noProof/>
                <w:webHidden/>
              </w:rPr>
              <w:instrText xml:space="preserve"> PAGEREF _Toc67740260 \h </w:instrText>
            </w:r>
            <w:r w:rsidR="005106EA">
              <w:rPr>
                <w:noProof/>
                <w:webHidden/>
              </w:rPr>
            </w:r>
            <w:r w:rsidR="005106EA">
              <w:rPr>
                <w:noProof/>
                <w:webHidden/>
              </w:rPr>
              <w:fldChar w:fldCharType="separate"/>
            </w:r>
            <w:r w:rsidR="005106EA">
              <w:rPr>
                <w:noProof/>
                <w:webHidden/>
              </w:rPr>
              <w:t>53</w:t>
            </w:r>
            <w:r w:rsidR="005106EA">
              <w:rPr>
                <w:noProof/>
                <w:webHidden/>
              </w:rPr>
              <w:fldChar w:fldCharType="end"/>
            </w:r>
          </w:hyperlink>
        </w:p>
        <w:p w14:paraId="59A2D0F6" w14:textId="075D8AC6"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1" w:history="1">
            <w:r w:rsidR="005106EA" w:rsidRPr="00774508">
              <w:rPr>
                <w:rStyle w:val="Hyperlink"/>
                <w:noProof/>
              </w:rPr>
              <w:t>8. Field Level Security</w:t>
            </w:r>
            <w:r w:rsidR="005106EA">
              <w:rPr>
                <w:noProof/>
                <w:webHidden/>
              </w:rPr>
              <w:tab/>
            </w:r>
            <w:r w:rsidR="005106EA">
              <w:rPr>
                <w:noProof/>
                <w:webHidden/>
              </w:rPr>
              <w:fldChar w:fldCharType="begin"/>
            </w:r>
            <w:r w:rsidR="005106EA">
              <w:rPr>
                <w:noProof/>
                <w:webHidden/>
              </w:rPr>
              <w:instrText xml:space="preserve"> PAGEREF _Toc67740261 \h </w:instrText>
            </w:r>
            <w:r w:rsidR="005106EA">
              <w:rPr>
                <w:noProof/>
                <w:webHidden/>
              </w:rPr>
            </w:r>
            <w:r w:rsidR="005106EA">
              <w:rPr>
                <w:noProof/>
                <w:webHidden/>
              </w:rPr>
              <w:fldChar w:fldCharType="separate"/>
            </w:r>
            <w:r w:rsidR="005106EA">
              <w:rPr>
                <w:noProof/>
                <w:webHidden/>
              </w:rPr>
              <w:t>55</w:t>
            </w:r>
            <w:r w:rsidR="005106EA">
              <w:rPr>
                <w:noProof/>
                <w:webHidden/>
              </w:rPr>
              <w:fldChar w:fldCharType="end"/>
            </w:r>
          </w:hyperlink>
        </w:p>
        <w:p w14:paraId="563751B2" w14:textId="31473709"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62" w:history="1">
            <w:r w:rsidR="005106EA" w:rsidRPr="00774508">
              <w:rPr>
                <w:rStyle w:val="Hyperlink"/>
                <w:noProof/>
              </w:rPr>
              <w:t>Post Deployment Steps</w:t>
            </w:r>
            <w:r w:rsidR="005106EA">
              <w:rPr>
                <w:noProof/>
                <w:webHidden/>
              </w:rPr>
              <w:tab/>
            </w:r>
            <w:r w:rsidR="005106EA">
              <w:rPr>
                <w:noProof/>
                <w:webHidden/>
              </w:rPr>
              <w:fldChar w:fldCharType="begin"/>
            </w:r>
            <w:r w:rsidR="005106EA">
              <w:rPr>
                <w:noProof/>
                <w:webHidden/>
              </w:rPr>
              <w:instrText xml:space="preserve"> PAGEREF _Toc67740262 \h </w:instrText>
            </w:r>
            <w:r w:rsidR="005106EA">
              <w:rPr>
                <w:noProof/>
                <w:webHidden/>
              </w:rPr>
            </w:r>
            <w:r w:rsidR="005106EA">
              <w:rPr>
                <w:noProof/>
                <w:webHidden/>
              </w:rPr>
              <w:fldChar w:fldCharType="separate"/>
            </w:r>
            <w:r w:rsidR="005106EA">
              <w:rPr>
                <w:noProof/>
                <w:webHidden/>
              </w:rPr>
              <w:t>55</w:t>
            </w:r>
            <w:r w:rsidR="005106EA">
              <w:rPr>
                <w:noProof/>
                <w:webHidden/>
              </w:rPr>
              <w:fldChar w:fldCharType="end"/>
            </w:r>
          </w:hyperlink>
        </w:p>
        <w:p w14:paraId="2345FBD2" w14:textId="1665E5CE"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3" w:history="1">
            <w:r w:rsidR="005106EA" w:rsidRPr="00774508">
              <w:rPr>
                <w:rStyle w:val="Hyperlink"/>
                <w:noProof/>
              </w:rPr>
              <w:t>Enable Auditing</w:t>
            </w:r>
            <w:r w:rsidR="005106EA">
              <w:rPr>
                <w:noProof/>
                <w:webHidden/>
              </w:rPr>
              <w:tab/>
            </w:r>
            <w:r w:rsidR="005106EA">
              <w:rPr>
                <w:noProof/>
                <w:webHidden/>
              </w:rPr>
              <w:fldChar w:fldCharType="begin"/>
            </w:r>
            <w:r w:rsidR="005106EA">
              <w:rPr>
                <w:noProof/>
                <w:webHidden/>
              </w:rPr>
              <w:instrText xml:space="preserve"> PAGEREF _Toc67740263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4EDA7F2E" w14:textId="2E8D6D66"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4" w:history="1">
            <w:r w:rsidR="005106EA" w:rsidRPr="00774508">
              <w:rPr>
                <w:rStyle w:val="Hyperlink"/>
                <w:noProof/>
              </w:rPr>
              <w:t>Audit &amp; Activity Loging</w:t>
            </w:r>
            <w:r w:rsidR="005106EA">
              <w:rPr>
                <w:noProof/>
                <w:webHidden/>
              </w:rPr>
              <w:tab/>
            </w:r>
            <w:r w:rsidR="005106EA">
              <w:rPr>
                <w:noProof/>
                <w:webHidden/>
              </w:rPr>
              <w:fldChar w:fldCharType="begin"/>
            </w:r>
            <w:r w:rsidR="005106EA">
              <w:rPr>
                <w:noProof/>
                <w:webHidden/>
              </w:rPr>
              <w:instrText xml:space="preserve"> PAGEREF _Toc67740264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2F4DE406" w14:textId="44EBE983"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5" w:history="1">
            <w:r w:rsidR="005106EA" w:rsidRPr="00774508">
              <w:rPr>
                <w:rStyle w:val="Hyperlink"/>
                <w:noProof/>
              </w:rPr>
              <w:t>Availability Monitoring</w:t>
            </w:r>
            <w:r w:rsidR="005106EA">
              <w:rPr>
                <w:noProof/>
                <w:webHidden/>
              </w:rPr>
              <w:tab/>
            </w:r>
            <w:r w:rsidR="005106EA">
              <w:rPr>
                <w:noProof/>
                <w:webHidden/>
              </w:rPr>
              <w:fldChar w:fldCharType="begin"/>
            </w:r>
            <w:r w:rsidR="005106EA">
              <w:rPr>
                <w:noProof/>
                <w:webHidden/>
              </w:rPr>
              <w:instrText xml:space="preserve"> PAGEREF _Toc67740265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5A318BA0" w14:textId="67595B45"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6" w:history="1">
            <w:r w:rsidR="005106EA" w:rsidRPr="00774508">
              <w:rPr>
                <w:rStyle w:val="Hyperlink"/>
                <w:noProof/>
              </w:rPr>
              <w:t>Power Platform COE Starter Kit</w:t>
            </w:r>
            <w:r w:rsidR="005106EA">
              <w:rPr>
                <w:noProof/>
                <w:webHidden/>
              </w:rPr>
              <w:tab/>
            </w:r>
            <w:r w:rsidR="005106EA">
              <w:rPr>
                <w:noProof/>
                <w:webHidden/>
              </w:rPr>
              <w:fldChar w:fldCharType="begin"/>
            </w:r>
            <w:r w:rsidR="005106EA">
              <w:rPr>
                <w:noProof/>
                <w:webHidden/>
              </w:rPr>
              <w:instrText xml:space="preserve"> PAGEREF _Toc67740266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39C663F9" w14:textId="31853D89"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67" w:history="1">
            <w:r w:rsidR="005106EA" w:rsidRPr="00774508">
              <w:rPr>
                <w:rStyle w:val="Hyperlink"/>
                <w:noProof/>
              </w:rPr>
              <w:t>Processes</w:t>
            </w:r>
            <w:r w:rsidR="005106EA">
              <w:rPr>
                <w:noProof/>
                <w:webHidden/>
              </w:rPr>
              <w:tab/>
            </w:r>
            <w:r w:rsidR="005106EA">
              <w:rPr>
                <w:noProof/>
                <w:webHidden/>
              </w:rPr>
              <w:fldChar w:fldCharType="begin"/>
            </w:r>
            <w:r w:rsidR="005106EA">
              <w:rPr>
                <w:noProof/>
                <w:webHidden/>
              </w:rPr>
              <w:instrText xml:space="preserve"> PAGEREF _Toc67740267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0AF6220D" w14:textId="4797EA4D"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8" w:history="1">
            <w:r w:rsidR="005106EA" w:rsidRPr="00774508">
              <w:rPr>
                <w:rStyle w:val="Hyperlink"/>
                <w:noProof/>
              </w:rPr>
              <w:t>Application Process Flows</w:t>
            </w:r>
            <w:r w:rsidR="005106EA">
              <w:rPr>
                <w:noProof/>
                <w:webHidden/>
              </w:rPr>
              <w:tab/>
            </w:r>
            <w:r w:rsidR="005106EA">
              <w:rPr>
                <w:noProof/>
                <w:webHidden/>
              </w:rPr>
              <w:fldChar w:fldCharType="begin"/>
            </w:r>
            <w:r w:rsidR="005106EA">
              <w:rPr>
                <w:noProof/>
                <w:webHidden/>
              </w:rPr>
              <w:instrText xml:space="preserve"> PAGEREF _Toc67740268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1F84F0FE" w14:textId="042997E7"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69" w:history="1">
            <w:r w:rsidR="005106EA" w:rsidRPr="00774508">
              <w:rPr>
                <w:rStyle w:val="Hyperlink"/>
                <w:noProof/>
              </w:rPr>
              <w:t>Power Automate Flows</w:t>
            </w:r>
            <w:r w:rsidR="005106EA">
              <w:rPr>
                <w:noProof/>
                <w:webHidden/>
              </w:rPr>
              <w:tab/>
            </w:r>
            <w:r w:rsidR="005106EA">
              <w:rPr>
                <w:noProof/>
                <w:webHidden/>
              </w:rPr>
              <w:fldChar w:fldCharType="begin"/>
            </w:r>
            <w:r w:rsidR="005106EA">
              <w:rPr>
                <w:noProof/>
                <w:webHidden/>
              </w:rPr>
              <w:instrText xml:space="preserve"> PAGEREF _Toc67740269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4A1DF074" w14:textId="1542C9DE"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70" w:history="1">
            <w:r w:rsidR="005106EA" w:rsidRPr="00774508">
              <w:rPr>
                <w:rStyle w:val="Hyperlink"/>
                <w:noProof/>
              </w:rPr>
              <w:t>Power BI Deployment</w:t>
            </w:r>
            <w:r w:rsidR="005106EA">
              <w:rPr>
                <w:noProof/>
                <w:webHidden/>
              </w:rPr>
              <w:tab/>
            </w:r>
            <w:r w:rsidR="005106EA">
              <w:rPr>
                <w:noProof/>
                <w:webHidden/>
              </w:rPr>
              <w:fldChar w:fldCharType="begin"/>
            </w:r>
            <w:r w:rsidR="005106EA">
              <w:rPr>
                <w:noProof/>
                <w:webHidden/>
              </w:rPr>
              <w:instrText xml:space="preserve"> PAGEREF _Toc67740270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799E641C" w14:textId="73A8602A"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71" w:history="1">
            <w:r w:rsidR="005106EA" w:rsidRPr="00774508">
              <w:rPr>
                <w:rStyle w:val="Hyperlink"/>
                <w:noProof/>
              </w:rPr>
              <w:t>Assing Licenses</w:t>
            </w:r>
            <w:r w:rsidR="005106EA">
              <w:rPr>
                <w:noProof/>
                <w:webHidden/>
              </w:rPr>
              <w:tab/>
            </w:r>
            <w:r w:rsidR="005106EA">
              <w:rPr>
                <w:noProof/>
                <w:webHidden/>
              </w:rPr>
              <w:fldChar w:fldCharType="begin"/>
            </w:r>
            <w:r w:rsidR="005106EA">
              <w:rPr>
                <w:noProof/>
                <w:webHidden/>
              </w:rPr>
              <w:instrText xml:space="preserve"> PAGEREF _Toc67740271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4C737B6F" w14:textId="2E19C7D9"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72" w:history="1">
            <w:r w:rsidR="005106EA" w:rsidRPr="00774508">
              <w:rPr>
                <w:rStyle w:val="Hyperlink"/>
                <w:noProof/>
              </w:rPr>
              <w:t xml:space="preserve">Power BI – Manager Report – </w:t>
            </w:r>
            <w:r w:rsidR="005106EA" w:rsidRPr="00774508">
              <w:rPr>
                <w:rStyle w:val="Hyperlink"/>
                <w:noProof/>
                <w:highlight w:val="yellow"/>
              </w:rPr>
              <w:t>needs more info</w:t>
            </w:r>
            <w:r w:rsidR="005106EA">
              <w:rPr>
                <w:noProof/>
                <w:webHidden/>
              </w:rPr>
              <w:tab/>
            </w:r>
            <w:r w:rsidR="005106EA">
              <w:rPr>
                <w:noProof/>
                <w:webHidden/>
              </w:rPr>
              <w:fldChar w:fldCharType="begin"/>
            </w:r>
            <w:r w:rsidR="005106EA">
              <w:rPr>
                <w:noProof/>
                <w:webHidden/>
              </w:rPr>
              <w:instrText xml:space="preserve"> PAGEREF _Toc67740272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05533582" w14:textId="674CE7DD" w:rsidR="005106EA" w:rsidRDefault="00100A9F">
          <w:pPr>
            <w:pStyle w:val="TOC3"/>
            <w:tabs>
              <w:tab w:val="right" w:leader="dot" w:pos="9910"/>
            </w:tabs>
            <w:rPr>
              <w:rFonts w:cstheme="minorBidi"/>
              <w:noProof/>
              <w:lang w:val="en-CA" w:eastAsia="en-CA"/>
            </w:rPr>
          </w:pPr>
          <w:hyperlink w:anchor="_Toc67740273" w:history="1">
            <w:r w:rsidR="005106EA" w:rsidRPr="00774508">
              <w:rPr>
                <w:rStyle w:val="Hyperlink"/>
                <w:noProof/>
              </w:rPr>
              <w:t>Data Source, Data Manipulation and Data Model</w:t>
            </w:r>
            <w:r w:rsidR="005106EA">
              <w:rPr>
                <w:noProof/>
                <w:webHidden/>
              </w:rPr>
              <w:tab/>
            </w:r>
            <w:r w:rsidR="005106EA">
              <w:rPr>
                <w:noProof/>
                <w:webHidden/>
              </w:rPr>
              <w:fldChar w:fldCharType="begin"/>
            </w:r>
            <w:r w:rsidR="005106EA">
              <w:rPr>
                <w:noProof/>
                <w:webHidden/>
              </w:rPr>
              <w:instrText xml:space="preserve"> PAGEREF _Toc67740273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64386A15" w14:textId="7F7697D5" w:rsidR="005106EA" w:rsidRDefault="00100A9F">
          <w:pPr>
            <w:pStyle w:val="TOC3"/>
            <w:tabs>
              <w:tab w:val="right" w:leader="dot" w:pos="9910"/>
            </w:tabs>
            <w:rPr>
              <w:rFonts w:cstheme="minorBidi"/>
              <w:noProof/>
              <w:lang w:val="en-CA" w:eastAsia="en-CA"/>
            </w:rPr>
          </w:pPr>
          <w:hyperlink w:anchor="_Toc67740274" w:history="1">
            <w:r w:rsidR="005106EA" w:rsidRPr="00774508">
              <w:rPr>
                <w:rStyle w:val="Hyperlink"/>
                <w:noProof/>
              </w:rPr>
              <w:t>Refreshing Data</w:t>
            </w:r>
            <w:r w:rsidR="005106EA">
              <w:rPr>
                <w:noProof/>
                <w:webHidden/>
              </w:rPr>
              <w:tab/>
            </w:r>
            <w:r w:rsidR="005106EA">
              <w:rPr>
                <w:noProof/>
                <w:webHidden/>
              </w:rPr>
              <w:fldChar w:fldCharType="begin"/>
            </w:r>
            <w:r w:rsidR="005106EA">
              <w:rPr>
                <w:noProof/>
                <w:webHidden/>
              </w:rPr>
              <w:instrText xml:space="preserve"> PAGEREF _Toc67740274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34A87C3" w14:textId="52AFB889" w:rsidR="005106EA" w:rsidRDefault="00100A9F">
          <w:pPr>
            <w:pStyle w:val="TOC3"/>
            <w:tabs>
              <w:tab w:val="right" w:leader="dot" w:pos="9910"/>
            </w:tabs>
            <w:rPr>
              <w:rFonts w:cstheme="minorBidi"/>
              <w:noProof/>
              <w:lang w:val="en-CA" w:eastAsia="en-CA"/>
            </w:rPr>
          </w:pPr>
          <w:hyperlink w:anchor="_Toc67740275" w:history="1">
            <w:r w:rsidR="005106EA" w:rsidRPr="00774508">
              <w:rPr>
                <w:rStyle w:val="Hyperlink"/>
                <w:noProof/>
              </w:rPr>
              <w:t>Security</w:t>
            </w:r>
            <w:r w:rsidR="005106EA">
              <w:rPr>
                <w:noProof/>
                <w:webHidden/>
              </w:rPr>
              <w:tab/>
            </w:r>
            <w:r w:rsidR="005106EA">
              <w:rPr>
                <w:noProof/>
                <w:webHidden/>
              </w:rPr>
              <w:fldChar w:fldCharType="begin"/>
            </w:r>
            <w:r w:rsidR="005106EA">
              <w:rPr>
                <w:noProof/>
                <w:webHidden/>
              </w:rPr>
              <w:instrText xml:space="preserve"> PAGEREF _Toc67740275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3D471F67" w14:textId="22AEB619"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76" w:history="1">
            <w:r w:rsidR="005106EA" w:rsidRPr="00774508">
              <w:rPr>
                <w:rStyle w:val="Hyperlink"/>
                <w:noProof/>
              </w:rPr>
              <w:t>Sharing</w:t>
            </w:r>
            <w:r w:rsidR="005106EA">
              <w:rPr>
                <w:noProof/>
                <w:webHidden/>
              </w:rPr>
              <w:tab/>
            </w:r>
            <w:r w:rsidR="005106EA">
              <w:rPr>
                <w:noProof/>
                <w:webHidden/>
              </w:rPr>
              <w:fldChar w:fldCharType="begin"/>
            </w:r>
            <w:r w:rsidR="005106EA">
              <w:rPr>
                <w:noProof/>
                <w:webHidden/>
              </w:rPr>
              <w:instrText xml:space="preserve"> PAGEREF _Toc67740276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C8C8AE8" w14:textId="47CEB948"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77" w:history="1">
            <w:r w:rsidR="005106EA" w:rsidRPr="00774508">
              <w:rPr>
                <w:rStyle w:val="Hyperlink"/>
                <w:noProof/>
              </w:rPr>
              <w:t>Power BI – HSO Report</w:t>
            </w:r>
            <w:r w:rsidR="005106EA">
              <w:rPr>
                <w:noProof/>
                <w:webHidden/>
              </w:rPr>
              <w:tab/>
            </w:r>
            <w:r w:rsidR="005106EA">
              <w:rPr>
                <w:noProof/>
                <w:webHidden/>
              </w:rPr>
              <w:fldChar w:fldCharType="begin"/>
            </w:r>
            <w:r w:rsidR="005106EA">
              <w:rPr>
                <w:noProof/>
                <w:webHidden/>
              </w:rPr>
              <w:instrText xml:space="preserve"> PAGEREF _Toc67740277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6B9D3F9" w14:textId="65125DA5" w:rsidR="005106EA" w:rsidRDefault="00100A9F">
          <w:pPr>
            <w:pStyle w:val="TOC3"/>
            <w:tabs>
              <w:tab w:val="right" w:leader="dot" w:pos="9910"/>
            </w:tabs>
            <w:rPr>
              <w:rFonts w:cstheme="minorBidi"/>
              <w:noProof/>
              <w:lang w:val="en-CA" w:eastAsia="en-CA"/>
            </w:rPr>
          </w:pPr>
          <w:hyperlink w:anchor="_Toc67740278" w:history="1">
            <w:r w:rsidR="005106EA" w:rsidRPr="00774508">
              <w:rPr>
                <w:rStyle w:val="Hyperlink"/>
                <w:noProof/>
              </w:rPr>
              <w:t>Data Source, Data Manipulation and Data Model</w:t>
            </w:r>
            <w:r w:rsidR="005106EA">
              <w:rPr>
                <w:noProof/>
                <w:webHidden/>
              </w:rPr>
              <w:tab/>
            </w:r>
            <w:r w:rsidR="005106EA">
              <w:rPr>
                <w:noProof/>
                <w:webHidden/>
              </w:rPr>
              <w:fldChar w:fldCharType="begin"/>
            </w:r>
            <w:r w:rsidR="005106EA">
              <w:rPr>
                <w:noProof/>
                <w:webHidden/>
              </w:rPr>
              <w:instrText xml:space="preserve"> PAGEREF _Toc67740278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0205F4AB" w14:textId="5169E92C" w:rsidR="005106EA" w:rsidRDefault="00100A9F">
          <w:pPr>
            <w:pStyle w:val="TOC3"/>
            <w:tabs>
              <w:tab w:val="right" w:leader="dot" w:pos="9910"/>
            </w:tabs>
            <w:rPr>
              <w:rFonts w:cstheme="minorBidi"/>
              <w:noProof/>
              <w:lang w:val="en-CA" w:eastAsia="en-CA"/>
            </w:rPr>
          </w:pPr>
          <w:hyperlink w:anchor="_Toc67740279" w:history="1">
            <w:r w:rsidR="005106EA" w:rsidRPr="00774508">
              <w:rPr>
                <w:rStyle w:val="Hyperlink"/>
                <w:noProof/>
              </w:rPr>
              <w:t>Refreshing Data</w:t>
            </w:r>
            <w:r w:rsidR="005106EA">
              <w:rPr>
                <w:noProof/>
                <w:webHidden/>
              </w:rPr>
              <w:tab/>
            </w:r>
            <w:r w:rsidR="005106EA">
              <w:rPr>
                <w:noProof/>
                <w:webHidden/>
              </w:rPr>
              <w:fldChar w:fldCharType="begin"/>
            </w:r>
            <w:r w:rsidR="005106EA">
              <w:rPr>
                <w:noProof/>
                <w:webHidden/>
              </w:rPr>
              <w:instrText xml:space="preserve"> PAGEREF _Toc67740279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3987E53D" w14:textId="44007C3A" w:rsidR="005106EA" w:rsidRDefault="00100A9F">
          <w:pPr>
            <w:pStyle w:val="TOC3"/>
            <w:tabs>
              <w:tab w:val="right" w:leader="dot" w:pos="9910"/>
            </w:tabs>
            <w:rPr>
              <w:rFonts w:cstheme="minorBidi"/>
              <w:noProof/>
              <w:lang w:val="en-CA" w:eastAsia="en-CA"/>
            </w:rPr>
          </w:pPr>
          <w:hyperlink w:anchor="_Toc67740280" w:history="1">
            <w:r w:rsidR="005106EA" w:rsidRPr="00774508">
              <w:rPr>
                <w:rStyle w:val="Hyperlink"/>
                <w:noProof/>
              </w:rPr>
              <w:t>Security</w:t>
            </w:r>
            <w:r w:rsidR="005106EA">
              <w:rPr>
                <w:noProof/>
                <w:webHidden/>
              </w:rPr>
              <w:tab/>
            </w:r>
            <w:r w:rsidR="005106EA">
              <w:rPr>
                <w:noProof/>
                <w:webHidden/>
              </w:rPr>
              <w:fldChar w:fldCharType="begin"/>
            </w:r>
            <w:r w:rsidR="005106EA">
              <w:rPr>
                <w:noProof/>
                <w:webHidden/>
              </w:rPr>
              <w:instrText xml:space="preserve"> PAGEREF _Toc67740280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2D7239F1" w14:textId="684810D1"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81" w:history="1">
            <w:r w:rsidR="005106EA" w:rsidRPr="00774508">
              <w:rPr>
                <w:rStyle w:val="Hyperlink"/>
                <w:noProof/>
              </w:rPr>
              <w:t>Sharing</w:t>
            </w:r>
            <w:r w:rsidR="005106EA">
              <w:rPr>
                <w:noProof/>
                <w:webHidden/>
              </w:rPr>
              <w:tab/>
            </w:r>
            <w:r w:rsidR="005106EA">
              <w:rPr>
                <w:noProof/>
                <w:webHidden/>
              </w:rPr>
              <w:fldChar w:fldCharType="begin"/>
            </w:r>
            <w:r w:rsidR="005106EA">
              <w:rPr>
                <w:noProof/>
                <w:webHidden/>
              </w:rPr>
              <w:instrText xml:space="preserve"> PAGEREF _Toc67740281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1225A8CC" w14:textId="0414DF17"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82" w:history="1">
            <w:r w:rsidR="005106EA" w:rsidRPr="00774508">
              <w:rPr>
                <w:rStyle w:val="Hyperlink"/>
                <w:noProof/>
              </w:rPr>
              <w:t>Application Lifecycle Management</w:t>
            </w:r>
            <w:r w:rsidR="005106EA">
              <w:rPr>
                <w:noProof/>
                <w:webHidden/>
              </w:rPr>
              <w:tab/>
            </w:r>
            <w:r w:rsidR="005106EA">
              <w:rPr>
                <w:noProof/>
                <w:webHidden/>
              </w:rPr>
              <w:fldChar w:fldCharType="begin"/>
            </w:r>
            <w:r w:rsidR="005106EA">
              <w:rPr>
                <w:noProof/>
                <w:webHidden/>
              </w:rPr>
              <w:instrText xml:space="preserve"> PAGEREF _Toc67740282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49C95035" w14:textId="0740CCC3"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83" w:history="1">
            <w:r w:rsidR="005106EA" w:rsidRPr="00774508">
              <w:rPr>
                <w:rStyle w:val="Hyperlink"/>
                <w:noProof/>
              </w:rPr>
              <w:t>Backup &amp; Restore</w:t>
            </w:r>
            <w:r w:rsidR="005106EA">
              <w:rPr>
                <w:noProof/>
                <w:webHidden/>
              </w:rPr>
              <w:tab/>
            </w:r>
            <w:r w:rsidR="005106EA">
              <w:rPr>
                <w:noProof/>
                <w:webHidden/>
              </w:rPr>
              <w:fldChar w:fldCharType="begin"/>
            </w:r>
            <w:r w:rsidR="005106EA">
              <w:rPr>
                <w:noProof/>
                <w:webHidden/>
              </w:rPr>
              <w:instrText xml:space="preserve"> PAGEREF _Toc67740283 \h </w:instrText>
            </w:r>
            <w:r w:rsidR="005106EA">
              <w:rPr>
                <w:noProof/>
                <w:webHidden/>
              </w:rPr>
            </w:r>
            <w:r w:rsidR="005106EA">
              <w:rPr>
                <w:noProof/>
                <w:webHidden/>
              </w:rPr>
              <w:fldChar w:fldCharType="separate"/>
            </w:r>
            <w:r w:rsidR="005106EA">
              <w:rPr>
                <w:noProof/>
                <w:webHidden/>
              </w:rPr>
              <w:t>62</w:t>
            </w:r>
            <w:r w:rsidR="005106EA">
              <w:rPr>
                <w:noProof/>
                <w:webHidden/>
              </w:rPr>
              <w:fldChar w:fldCharType="end"/>
            </w:r>
          </w:hyperlink>
        </w:p>
        <w:p w14:paraId="4B16E0A3" w14:textId="11146E4F" w:rsidR="005106EA" w:rsidRDefault="00100A9F">
          <w:pPr>
            <w:pStyle w:val="TOC2"/>
            <w:rPr>
              <w:rFonts w:asciiTheme="minorHAnsi" w:eastAsiaTheme="minorEastAsia" w:hAnsiTheme="minorHAnsi" w:cstheme="minorBidi"/>
              <w:noProof/>
              <w:color w:val="auto"/>
              <w:kern w:val="0"/>
              <w:sz w:val="22"/>
              <w:szCs w:val="22"/>
              <w:lang w:val="en-CA" w:eastAsia="en-CA"/>
            </w:rPr>
          </w:pPr>
          <w:hyperlink w:anchor="_Toc67740284" w:history="1">
            <w:r w:rsidR="005106EA" w:rsidRPr="00774508">
              <w:rPr>
                <w:rStyle w:val="Hyperlink"/>
                <w:noProof/>
              </w:rPr>
              <w:t xml:space="preserve">Solutions Deployment </w:t>
            </w:r>
            <w:r w:rsidR="005106EA">
              <w:rPr>
                <w:noProof/>
                <w:webHidden/>
              </w:rPr>
              <w:tab/>
            </w:r>
            <w:r w:rsidR="005106EA">
              <w:rPr>
                <w:noProof/>
                <w:webHidden/>
              </w:rPr>
              <w:fldChar w:fldCharType="begin"/>
            </w:r>
            <w:r w:rsidR="005106EA">
              <w:rPr>
                <w:noProof/>
                <w:webHidden/>
              </w:rPr>
              <w:instrText xml:space="preserve"> PAGEREF _Toc67740284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47B4AFD2" w14:textId="3163B8F1" w:rsidR="005106EA" w:rsidRDefault="00100A9F">
          <w:pPr>
            <w:pStyle w:val="TOC3"/>
            <w:tabs>
              <w:tab w:val="right" w:leader="dot" w:pos="9910"/>
            </w:tabs>
            <w:rPr>
              <w:rFonts w:cstheme="minorBidi"/>
              <w:noProof/>
              <w:lang w:val="en-CA" w:eastAsia="en-CA"/>
            </w:rPr>
          </w:pPr>
          <w:hyperlink w:anchor="_Toc67740285" w:history="1">
            <w:r w:rsidR="005106EA" w:rsidRPr="00774508">
              <w:rPr>
                <w:rStyle w:val="Hyperlink"/>
                <w:noProof/>
              </w:rPr>
              <w:t>Test/UAT Deployment</w:t>
            </w:r>
            <w:r w:rsidR="005106EA">
              <w:rPr>
                <w:noProof/>
                <w:webHidden/>
              </w:rPr>
              <w:tab/>
            </w:r>
            <w:r w:rsidR="005106EA">
              <w:rPr>
                <w:noProof/>
                <w:webHidden/>
              </w:rPr>
              <w:fldChar w:fldCharType="begin"/>
            </w:r>
            <w:r w:rsidR="005106EA">
              <w:rPr>
                <w:noProof/>
                <w:webHidden/>
              </w:rPr>
              <w:instrText xml:space="preserve"> PAGEREF _Toc67740285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79C9E6A0" w14:textId="658F16AE" w:rsidR="005106EA" w:rsidRDefault="00100A9F">
          <w:pPr>
            <w:pStyle w:val="TOC3"/>
            <w:tabs>
              <w:tab w:val="right" w:leader="dot" w:pos="9910"/>
            </w:tabs>
            <w:rPr>
              <w:rFonts w:cstheme="minorBidi"/>
              <w:noProof/>
              <w:lang w:val="en-CA" w:eastAsia="en-CA"/>
            </w:rPr>
          </w:pPr>
          <w:hyperlink w:anchor="_Toc67740286" w:history="1">
            <w:r w:rsidR="005106EA" w:rsidRPr="00774508">
              <w:rPr>
                <w:rStyle w:val="Hyperlink"/>
                <w:noProof/>
              </w:rPr>
              <w:t>Production Deployment</w:t>
            </w:r>
            <w:r w:rsidR="005106EA">
              <w:rPr>
                <w:noProof/>
                <w:webHidden/>
              </w:rPr>
              <w:tab/>
            </w:r>
            <w:r w:rsidR="005106EA">
              <w:rPr>
                <w:noProof/>
                <w:webHidden/>
              </w:rPr>
              <w:fldChar w:fldCharType="begin"/>
            </w:r>
            <w:r w:rsidR="005106EA">
              <w:rPr>
                <w:noProof/>
                <w:webHidden/>
              </w:rPr>
              <w:instrText xml:space="preserve"> PAGEREF _Toc67740286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51A17213" w14:textId="0FE3B11D" w:rsidR="005106EA" w:rsidRDefault="00100A9F">
          <w:pPr>
            <w:pStyle w:val="TOC3"/>
            <w:tabs>
              <w:tab w:val="right" w:leader="dot" w:pos="9910"/>
            </w:tabs>
            <w:rPr>
              <w:rFonts w:cstheme="minorBidi"/>
              <w:noProof/>
              <w:lang w:val="en-CA" w:eastAsia="en-CA"/>
            </w:rPr>
          </w:pPr>
          <w:hyperlink w:anchor="_Toc67740287" w:history="1">
            <w:r w:rsidR="005106EA" w:rsidRPr="00774508">
              <w:rPr>
                <w:rStyle w:val="Hyperlink"/>
                <w:noProof/>
              </w:rPr>
              <w:t>ALM</w:t>
            </w:r>
            <w:r w:rsidR="005106EA">
              <w:rPr>
                <w:noProof/>
                <w:webHidden/>
              </w:rPr>
              <w:tab/>
            </w:r>
            <w:r w:rsidR="005106EA">
              <w:rPr>
                <w:noProof/>
                <w:webHidden/>
              </w:rPr>
              <w:fldChar w:fldCharType="begin"/>
            </w:r>
            <w:r w:rsidR="005106EA">
              <w:rPr>
                <w:noProof/>
                <w:webHidden/>
              </w:rPr>
              <w:instrText xml:space="preserve"> PAGEREF _Toc67740287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39A216BF" w14:textId="7878911A"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88" w:history="1">
            <w:r w:rsidR="005106EA" w:rsidRPr="00774508">
              <w:rPr>
                <w:rStyle w:val="Hyperlink"/>
                <w:noProof/>
              </w:rPr>
              <w:t>Extensibility</w:t>
            </w:r>
            <w:r w:rsidR="005106EA">
              <w:rPr>
                <w:noProof/>
                <w:webHidden/>
              </w:rPr>
              <w:tab/>
            </w:r>
            <w:r w:rsidR="005106EA">
              <w:rPr>
                <w:noProof/>
                <w:webHidden/>
              </w:rPr>
              <w:fldChar w:fldCharType="begin"/>
            </w:r>
            <w:r w:rsidR="005106EA">
              <w:rPr>
                <w:noProof/>
                <w:webHidden/>
              </w:rPr>
              <w:instrText xml:space="preserve"> PAGEREF _Toc67740288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1A4F810B" w14:textId="02F48C1F" w:rsidR="005106EA" w:rsidRDefault="00100A9F">
          <w:pPr>
            <w:pStyle w:val="TOC1"/>
            <w:rPr>
              <w:rFonts w:asciiTheme="minorHAnsi" w:eastAsiaTheme="minorEastAsia" w:hAnsiTheme="minorHAnsi" w:cstheme="minorBidi"/>
              <w:noProof/>
              <w:color w:val="auto"/>
              <w:kern w:val="0"/>
              <w:sz w:val="22"/>
              <w:szCs w:val="22"/>
              <w:lang w:val="en-CA" w:eastAsia="en-CA"/>
            </w:rPr>
          </w:pPr>
          <w:hyperlink w:anchor="_Toc67740289" w:history="1">
            <w:r w:rsidR="005106EA" w:rsidRPr="00774508">
              <w:rPr>
                <w:rStyle w:val="Hyperlink"/>
                <w:noProof/>
              </w:rPr>
              <w:t>Appendix A - Reference</w:t>
            </w:r>
            <w:r w:rsidR="005106EA">
              <w:rPr>
                <w:noProof/>
                <w:webHidden/>
              </w:rPr>
              <w:tab/>
            </w:r>
            <w:r w:rsidR="005106EA">
              <w:rPr>
                <w:noProof/>
                <w:webHidden/>
              </w:rPr>
              <w:fldChar w:fldCharType="begin"/>
            </w:r>
            <w:r w:rsidR="005106EA">
              <w:rPr>
                <w:noProof/>
                <w:webHidden/>
              </w:rPr>
              <w:instrText xml:space="preserve"> PAGEREF _Toc67740289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452E0BF4" w14:textId="77164CCC"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67740220"/>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67740221"/>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67740222"/>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77777777" w:rsidR="000300E9" w:rsidRDefault="000300E9" w:rsidP="000300E9">
      <w:pPr>
        <w:rPr>
          <w:lang w:val="en-AU" w:eastAsia="en-AU"/>
        </w:rPr>
      </w:pPr>
      <w:r>
        <w:rPr>
          <w:lang w:val="en-AU" w:eastAsia="en-AU"/>
        </w:rPr>
        <w:t xml:space="preserve">The data Architecture section highlights the data lifecycle in the solution and cover key data model components on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67740223"/>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67740224"/>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 xml:space="preserve">The member system is primarily implemented using Microsoft Power Platform. The user interface screens are created as Microsoft Power Apps and the data is stored in the </w:t>
      </w:r>
      <w:proofErr w:type="spellStart"/>
      <w:r>
        <w:rPr>
          <w:lang w:val="en-AU" w:eastAsia="en-AU"/>
        </w:rPr>
        <w:t>Dataverse</w:t>
      </w:r>
      <w:proofErr w:type="spellEnd"/>
      <w:r>
        <w:rPr>
          <w:lang w:val="en-AU" w:eastAsia="en-AU"/>
        </w:rPr>
        <w:t xml:space="preserv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67740225"/>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501pt;height:6in" o:ole="">
            <v:imagedata r:id="rId11" o:title=""/>
          </v:shape>
          <o:OLEObject Type="Embed" ProgID="Visio.Drawing.15" ShapeID="_x0000_i1057" DrawAspect="Content" ObjectID="_1678566198"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67740226"/>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Power Platform </w:t>
      </w:r>
      <w:proofErr w:type="spellStart"/>
      <w:r w:rsidR="000300E9" w:rsidRPr="000300E9">
        <w:rPr>
          <w:rFonts w:asciiTheme="minorHAnsi" w:hAnsiTheme="minorHAnsi"/>
          <w:b/>
          <w:bCs/>
        </w:rPr>
        <w:t>Dataverse</w:t>
      </w:r>
      <w:proofErr w:type="spellEnd"/>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w:t>
      </w:r>
      <w:proofErr w:type="spellStart"/>
      <w:r w:rsidR="42F6E7CA" w:rsidRPr="5CE0B88B">
        <w:rPr>
          <w:rFonts w:asciiTheme="minorHAnsi" w:hAnsiTheme="minorHAnsi" w:cstheme="minorBidi"/>
        </w:rPr>
        <w:t>Dataverse</w:t>
      </w:r>
      <w:proofErr w:type="spellEnd"/>
      <w:r w:rsidR="42F6E7CA" w:rsidRPr="5CE0B88B">
        <w:rPr>
          <w:rFonts w:asciiTheme="minorHAnsi" w:hAnsiTheme="minorHAnsi" w:cstheme="minorBidi"/>
        </w:rPr>
        <w:t xml:space="preserv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w:t>
      </w:r>
      <w:proofErr w:type="spellStart"/>
      <w:r w:rsidRPr="000300E9">
        <w:rPr>
          <w:rFonts w:asciiTheme="minorHAnsi" w:hAnsiTheme="minorHAnsi"/>
          <w:b/>
          <w:bCs/>
        </w:rPr>
        <w:t>Dataverse</w:t>
      </w:r>
      <w:proofErr w:type="spellEnd"/>
      <w:r w:rsidRPr="000300E9">
        <w:rPr>
          <w:rFonts w:asciiTheme="minorHAnsi" w:hAnsiTheme="minorHAnsi"/>
          <w:b/>
          <w:bCs/>
        </w:rPr>
        <w:t xml:space="preserv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1EF2D546"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 xml:space="preserve">Microsoft Return to Work (RTW) template.  This app is used by test facility manager or system admins to setup the solution and configure the testing facilities, operation hours and general solution settings such as attestation question and consent language, </w:t>
      </w:r>
      <w:proofErr w:type="spellStart"/>
      <w:proofErr w:type="gramStart"/>
      <w:r w:rsidR="000300E9" w:rsidRPr="5CE0B88B">
        <w:rPr>
          <w:rFonts w:asciiTheme="minorHAnsi" w:hAnsiTheme="minorHAnsi" w:cstheme="minorBidi"/>
        </w:rPr>
        <w:t>etc</w:t>
      </w:r>
      <w:proofErr w:type="spellEnd"/>
      <w:proofErr w:type="gramEnd"/>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77777777" w:rsidR="000300E9" w:rsidRPr="000300E9" w:rsidRDefault="000300E9" w:rsidP="000300E9">
      <w:pPr>
        <w:rPr>
          <w:rFonts w:asciiTheme="minorHAnsi" w:hAnsiTheme="minorHAnsi" w:cstheme="minorHAnsi"/>
          <w:b/>
          <w:bCs/>
        </w:rPr>
      </w:pPr>
      <w:r w:rsidRPr="000300E9">
        <w:rPr>
          <w:rFonts w:asciiTheme="minorHAnsi" w:hAnsiTheme="minorHAnsi" w:cstheme="minorHAnsi"/>
        </w:rPr>
        <w:t xml:space="preserve">Power Automate is an online workflow service that allows automating tasks across multiple services using connectors or UI automation. The solution uses multiple flows to orchestrate processes such as email notifications, data sharing, </w:t>
      </w:r>
      <w:proofErr w:type="spellStart"/>
      <w:proofErr w:type="gramStart"/>
      <w:r w:rsidRPr="000300E9">
        <w:rPr>
          <w:rFonts w:asciiTheme="minorHAnsi" w:hAnsiTheme="minorHAnsi" w:cstheme="minorHAnsi"/>
        </w:rPr>
        <w:t>etc</w:t>
      </w:r>
      <w:proofErr w:type="spellEnd"/>
      <w:proofErr w:type="gramEnd"/>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7740227"/>
      <w:bookmarkStart w:id="24" w:name="_Toc63366877"/>
      <w:bookmarkStart w:id="25" w:name="_Toc65654154"/>
      <w:r>
        <w:lastRenderedPageBreak/>
        <w:t>Prerequisites</w:t>
      </w:r>
      <w:r w:rsidR="00810C7C">
        <w:t xml:space="preserve"> </w:t>
      </w:r>
      <w:r w:rsidR="00305FBB">
        <w:t>and Requirements</w:t>
      </w:r>
      <w:bookmarkEnd w:id="23"/>
    </w:p>
    <w:p w14:paraId="678D15A3" w14:textId="0F9FC080" w:rsidR="001E6B32" w:rsidRDefault="001E6B32">
      <w:pPr>
        <w:pStyle w:val="Heading2"/>
      </w:pPr>
      <w:bookmarkStart w:id="26" w:name="_Toc67740228"/>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CE6BAD">
      <w:pPr>
        <w:pStyle w:val="BodyCopy"/>
        <w:numPr>
          <w:ilvl w:val="0"/>
          <w:numId w:val="10"/>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CE6BAD">
      <w:pPr>
        <w:pStyle w:val="BodyCopy"/>
        <w:numPr>
          <w:ilvl w:val="0"/>
          <w:numId w:val="10"/>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2EF87552" w:rsidR="00776D00" w:rsidRDefault="00776D00" w:rsidP="00CE6BAD">
      <w:pPr>
        <w:pStyle w:val="BodyCopy"/>
        <w:numPr>
          <w:ilvl w:val="0"/>
          <w:numId w:val="10"/>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w:t>
      </w:r>
      <w:proofErr w:type="spellStart"/>
      <w:proofErr w:type="gramStart"/>
      <w:r w:rsidR="00470B19">
        <w:t>etc</w:t>
      </w:r>
      <w:proofErr w:type="spellEnd"/>
      <w:proofErr w:type="gramEnd"/>
      <w:r w:rsidR="00470B19">
        <w:t xml:space="preserve">  </w:t>
      </w:r>
    </w:p>
    <w:p w14:paraId="4E0A9F9D" w14:textId="6D91196E" w:rsidR="00470B19" w:rsidRDefault="00470B19" w:rsidP="00CE6BAD">
      <w:pPr>
        <w:pStyle w:val="BodyCopy"/>
        <w:numPr>
          <w:ilvl w:val="0"/>
          <w:numId w:val="10"/>
        </w:numPr>
      </w:pPr>
      <w:r>
        <w:t xml:space="preserve">Define </w:t>
      </w:r>
      <w:r w:rsidR="425B8E6C">
        <w:t xml:space="preserve">a </w:t>
      </w:r>
      <w:r>
        <w:t xml:space="preserve">list of screen type names: so far 2 types of screening </w:t>
      </w:r>
      <w:r w:rsidR="48F30BF7">
        <w:t xml:space="preserve">are </w:t>
      </w:r>
      <w:r>
        <w:t xml:space="preserve">being used: Abbot </w:t>
      </w:r>
      <w:proofErr w:type="spellStart"/>
      <w:r>
        <w:t>Panbio</w:t>
      </w:r>
      <w:proofErr w:type="spellEnd"/>
      <w:r>
        <w:t xml:space="preserve"> and BD </w:t>
      </w:r>
      <w:proofErr w:type="spellStart"/>
      <w:r>
        <w:t>Veritor</w:t>
      </w:r>
      <w:proofErr w:type="spellEnd"/>
      <w:r>
        <w:t xml:space="preserve">. </w:t>
      </w:r>
    </w:p>
    <w:p w14:paraId="5B80B680" w14:textId="044122C7" w:rsidR="00470B19" w:rsidRDefault="00470B19" w:rsidP="00CE6BAD">
      <w:pPr>
        <w:pStyle w:val="BodyCopy"/>
        <w:numPr>
          <w:ilvl w:val="0"/>
          <w:numId w:val="10"/>
        </w:numPr>
      </w:pPr>
      <w:r>
        <w:t xml:space="preserve">Define screening facilities </w:t>
      </w:r>
      <w:r w:rsidR="00BB582D">
        <w:t>province.</w:t>
      </w:r>
    </w:p>
    <w:p w14:paraId="230FA6D7" w14:textId="6BEA8B1B" w:rsidR="00021069" w:rsidRDefault="5BAA2376" w:rsidP="00CE6BAD">
      <w:pPr>
        <w:pStyle w:val="BodyCopy"/>
        <w:numPr>
          <w:ilvl w:val="0"/>
          <w:numId w:val="10"/>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CE6BAD">
      <w:pPr>
        <w:pStyle w:val="BodyCopy"/>
        <w:numPr>
          <w:ilvl w:val="0"/>
          <w:numId w:val="10"/>
        </w:numPr>
        <w:rPr>
          <w:rFonts w:eastAsia="Segoe UI"/>
        </w:rPr>
      </w:pPr>
      <w:r>
        <w:t xml:space="preserve">Prepare </w:t>
      </w:r>
      <w:proofErr w:type="spellStart"/>
      <w:r w:rsidR="00021069">
        <w:t>Opt</w:t>
      </w:r>
      <w:proofErr w:type="spellEnd"/>
      <w:r w:rsidR="00021069">
        <w:t xml:space="preserve">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CE6BAD">
      <w:pPr>
        <w:pStyle w:val="BodyCopy"/>
        <w:numPr>
          <w:ilvl w:val="0"/>
          <w:numId w:val="10"/>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CE6BAD">
      <w:pPr>
        <w:pStyle w:val="BodyCopy"/>
        <w:numPr>
          <w:ilvl w:val="0"/>
          <w:numId w:val="10"/>
        </w:numPr>
      </w:pPr>
      <w:r>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CE6BAD">
      <w:pPr>
        <w:pStyle w:val="BodyCopy"/>
        <w:numPr>
          <w:ilvl w:val="0"/>
          <w:numId w:val="10"/>
        </w:numPr>
      </w:pPr>
      <w:r>
        <w:lastRenderedPageBreak/>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w:t>
      </w:r>
      <w:proofErr w:type="gramStart"/>
      <w:r w:rsidRPr="007661D8">
        <w:rPr>
          <w:i/>
          <w:iCs/>
        </w:rPr>
        <w:t xml:space="preserve">stay at home and take care of </w:t>
      </w:r>
      <w:r w:rsidR="006C23A6" w:rsidRPr="007661D8">
        <w:rPr>
          <w:i/>
          <w:iCs/>
        </w:rPr>
        <w:t>yourself</w:t>
      </w:r>
      <w:proofErr w:type="gramEnd"/>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CE6BAD">
      <w:pPr>
        <w:pStyle w:val="BodyCopy"/>
        <w:numPr>
          <w:ilvl w:val="0"/>
          <w:numId w:val="10"/>
        </w:numPr>
      </w:pPr>
      <w:r>
        <w:t xml:space="preserve">List of facilities in below format </w:t>
      </w:r>
    </w:p>
    <w:p w14:paraId="266DDB60" w14:textId="473422C3" w:rsidR="00470B19" w:rsidRDefault="4C487F16" w:rsidP="00CE6BAD">
      <w:pPr>
        <w:pStyle w:val="BodyCopy"/>
        <w:numPr>
          <w:ilvl w:val="1"/>
          <w:numId w:val="10"/>
        </w:numPr>
      </w:pPr>
      <w:r>
        <w:t xml:space="preserve">A </w:t>
      </w:r>
      <w:r w:rsidR="00470B19">
        <w:t xml:space="preserve">Facility </w:t>
      </w:r>
      <w:r w:rsidR="347C0EB3">
        <w:t>Name.</w:t>
      </w:r>
      <w:r w:rsidR="00470B19">
        <w:t xml:space="preserve"> </w:t>
      </w:r>
    </w:p>
    <w:p w14:paraId="76140199" w14:textId="57676914" w:rsidR="00470B19" w:rsidRDefault="00470B19" w:rsidP="00CE6BAD">
      <w:pPr>
        <w:pStyle w:val="BodyCopy"/>
        <w:numPr>
          <w:ilvl w:val="1"/>
          <w:numId w:val="10"/>
        </w:numPr>
      </w:pPr>
      <w:r>
        <w:t>Facility time zone</w:t>
      </w:r>
    </w:p>
    <w:p w14:paraId="35371BED" w14:textId="2698ADB6" w:rsidR="00BE3FFF" w:rsidRDefault="00021069" w:rsidP="00CE6BAD">
      <w:pPr>
        <w:pStyle w:val="BodyCopy"/>
        <w:numPr>
          <w:ilvl w:val="1"/>
          <w:numId w:val="10"/>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CE6BAD">
      <w:pPr>
        <w:pStyle w:val="BodyCopy"/>
        <w:numPr>
          <w:ilvl w:val="1"/>
          <w:numId w:val="10"/>
        </w:numPr>
      </w:pPr>
      <w:r>
        <w:t xml:space="preserve">Optional: </w:t>
      </w:r>
      <w:r w:rsidR="00470B19">
        <w:t>Facility closed days (could be none)</w:t>
      </w:r>
    </w:p>
    <w:p w14:paraId="21260A05" w14:textId="0C0B785C" w:rsidR="00470B19" w:rsidRDefault="00470B19" w:rsidP="00CE6BAD">
      <w:pPr>
        <w:pStyle w:val="BodyCopy"/>
        <w:numPr>
          <w:ilvl w:val="1"/>
          <w:numId w:val="10"/>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CE6BAD">
      <w:pPr>
        <w:pStyle w:val="BodyCopy"/>
        <w:numPr>
          <w:ilvl w:val="1"/>
          <w:numId w:val="10"/>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CE6BAD">
      <w:pPr>
        <w:pStyle w:val="BodyCopy"/>
        <w:numPr>
          <w:ilvl w:val="1"/>
          <w:numId w:val="10"/>
        </w:numPr>
      </w:pPr>
      <w:r>
        <w:t xml:space="preserve">Floor(s) </w:t>
      </w:r>
      <w:r w:rsidR="7A6582B3">
        <w:t>at</w:t>
      </w:r>
      <w:r>
        <w:t xml:space="preserve"> the facility</w:t>
      </w:r>
      <w:r w:rsidR="108B28E4">
        <w:t>.</w:t>
      </w:r>
      <w:r>
        <w:t xml:space="preserve"> </w:t>
      </w:r>
    </w:p>
    <w:p w14:paraId="07749E44" w14:textId="44BA7687" w:rsidR="00817AF2" w:rsidRDefault="00817AF2" w:rsidP="00CE6BAD">
      <w:pPr>
        <w:pStyle w:val="BodyCopy"/>
        <w:numPr>
          <w:ilvl w:val="1"/>
          <w:numId w:val="10"/>
        </w:numPr>
      </w:pPr>
      <w:r>
        <w:lastRenderedPageBreak/>
        <w:t>Screening Area in the facility (this could be the name of the room or area)</w:t>
      </w:r>
    </w:p>
    <w:p w14:paraId="4061F92D" w14:textId="4B6E5875" w:rsidR="00817AF2" w:rsidRDefault="00817AF2" w:rsidP="00CE6BAD">
      <w:pPr>
        <w:pStyle w:val="BodyCopy"/>
        <w:numPr>
          <w:ilvl w:val="1"/>
          <w:numId w:val="10"/>
        </w:numPr>
      </w:pPr>
      <w:r>
        <w:t>Define each facility operating hours:</w:t>
      </w:r>
    </w:p>
    <w:p w14:paraId="576DEBE0" w14:textId="5F17574D" w:rsidR="00817AF2" w:rsidRDefault="00817AF2" w:rsidP="00CE6BAD">
      <w:pPr>
        <w:pStyle w:val="BodyCopy"/>
        <w:numPr>
          <w:ilvl w:val="2"/>
          <w:numId w:val="10"/>
        </w:numPr>
      </w:pPr>
      <w:r>
        <w:t>Start date</w:t>
      </w:r>
      <w:r w:rsidR="298EA4CD">
        <w:t>.</w:t>
      </w:r>
    </w:p>
    <w:p w14:paraId="75ADC751" w14:textId="18B29709" w:rsidR="00817AF2" w:rsidRDefault="00817AF2" w:rsidP="00CE6BAD">
      <w:pPr>
        <w:pStyle w:val="BodyCopy"/>
        <w:numPr>
          <w:ilvl w:val="2"/>
          <w:numId w:val="10"/>
        </w:numPr>
      </w:pPr>
      <w:r>
        <w:t xml:space="preserve">End date </w:t>
      </w:r>
    </w:p>
    <w:p w14:paraId="1658FE87" w14:textId="1F8FA770" w:rsidR="00817AF2" w:rsidRDefault="00817AF2" w:rsidP="00CE6BAD">
      <w:pPr>
        <w:pStyle w:val="BodyCopy"/>
        <w:numPr>
          <w:ilvl w:val="2"/>
          <w:numId w:val="10"/>
        </w:numPr>
      </w:pPr>
      <w:r>
        <w:t xml:space="preserve">Start </w:t>
      </w:r>
      <w:proofErr w:type="gramStart"/>
      <w:r>
        <w:t>hour</w:t>
      </w:r>
      <w:proofErr w:type="gramEnd"/>
    </w:p>
    <w:p w14:paraId="1B67BDD3" w14:textId="541953F1" w:rsidR="00817AF2" w:rsidRDefault="00817AF2" w:rsidP="00CE6BAD">
      <w:pPr>
        <w:pStyle w:val="BodyCopy"/>
        <w:numPr>
          <w:ilvl w:val="2"/>
          <w:numId w:val="10"/>
        </w:numPr>
      </w:pPr>
      <w:r>
        <w:t xml:space="preserve">Start </w:t>
      </w:r>
      <w:proofErr w:type="gramStart"/>
      <w:r>
        <w:t>minute</w:t>
      </w:r>
      <w:proofErr w:type="gramEnd"/>
    </w:p>
    <w:p w14:paraId="6A4CC5BC" w14:textId="68151635" w:rsidR="00817AF2" w:rsidRDefault="00817AF2" w:rsidP="00CE6BAD">
      <w:pPr>
        <w:pStyle w:val="BodyCopy"/>
        <w:numPr>
          <w:ilvl w:val="2"/>
          <w:numId w:val="10"/>
        </w:numPr>
      </w:pPr>
      <w:r>
        <w:t xml:space="preserve">End </w:t>
      </w:r>
      <w:r w:rsidR="607541EC">
        <w:t>hours</w:t>
      </w:r>
    </w:p>
    <w:p w14:paraId="4B020619" w14:textId="14A9BFD1" w:rsidR="00817AF2" w:rsidRDefault="00817AF2" w:rsidP="00CE6BAD">
      <w:pPr>
        <w:pStyle w:val="BodyCopy"/>
        <w:numPr>
          <w:ilvl w:val="2"/>
          <w:numId w:val="10"/>
        </w:numPr>
      </w:pPr>
      <w:r>
        <w:t xml:space="preserve">End </w:t>
      </w:r>
      <w:r w:rsidR="178CDD96">
        <w:t>minutes</w:t>
      </w:r>
      <w:r>
        <w:t xml:space="preserve"> </w:t>
      </w:r>
    </w:p>
    <w:p w14:paraId="5D241616" w14:textId="6440C568" w:rsidR="00817AF2" w:rsidRDefault="00817AF2" w:rsidP="00CE6BAD">
      <w:pPr>
        <w:pStyle w:val="BodyCopy"/>
        <w:numPr>
          <w:ilvl w:val="2"/>
          <w:numId w:val="10"/>
        </w:numPr>
      </w:pPr>
      <w:r>
        <w:t>Length of appointment (choices between 20, 30 and 60 minutes)</w:t>
      </w:r>
    </w:p>
    <w:p w14:paraId="23E21288" w14:textId="5247D7DE" w:rsidR="00817AF2" w:rsidRDefault="00817AF2" w:rsidP="00CE6BAD">
      <w:pPr>
        <w:pStyle w:val="BodyCopy"/>
        <w:numPr>
          <w:ilvl w:val="2"/>
          <w:numId w:val="10"/>
        </w:numPr>
      </w:pPr>
      <w:r>
        <w:t xml:space="preserve">Capacity per </w:t>
      </w:r>
      <w:r w:rsidR="008E6D03">
        <w:t xml:space="preserve">appointment </w:t>
      </w:r>
      <w:r>
        <w:t>timeslot</w:t>
      </w:r>
    </w:p>
    <w:p w14:paraId="0FFC8BB6" w14:textId="7B89D77A" w:rsidR="00817AF2" w:rsidRDefault="00D00E98" w:rsidP="00CE6BAD">
      <w:pPr>
        <w:pStyle w:val="BodyCopy"/>
        <w:numPr>
          <w:ilvl w:val="0"/>
          <w:numId w:val="10"/>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proofErr w:type="spellStart"/>
      <w:r w:rsidRPr="006B07BD">
        <w:rPr>
          <w:i/>
          <w:lang w:val="fr-CA"/>
        </w:rPr>
        <w:t>Thank</w:t>
      </w:r>
      <w:proofErr w:type="spellEnd"/>
      <w:r w:rsidRPr="006B07BD">
        <w:rPr>
          <w:i/>
          <w:lang w:val="fr-CA"/>
        </w:rPr>
        <w:t xml:space="preserve"> </w:t>
      </w:r>
      <w:proofErr w:type="spellStart"/>
      <w:r w:rsidRPr="006B07BD">
        <w:rPr>
          <w:i/>
          <w:lang w:val="fr-CA"/>
        </w:rPr>
        <w:t>you</w:t>
      </w:r>
      <w:proofErr w:type="spellEnd"/>
      <w:r w:rsidRPr="006B07BD">
        <w:rPr>
          <w:i/>
          <w:lang w:val="fr-CA"/>
        </w:rPr>
        <w:t xml:space="preserve">.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CE6BAD">
      <w:pPr>
        <w:pStyle w:val="BodyCopy"/>
        <w:numPr>
          <w:ilvl w:val="0"/>
          <w:numId w:val="10"/>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lastRenderedPageBreak/>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CE6BAD">
      <w:pPr>
        <w:pStyle w:val="BodyCopy"/>
        <w:numPr>
          <w:ilvl w:val="0"/>
          <w:numId w:val="10"/>
        </w:numPr>
      </w:pPr>
      <w:r w:rsidRPr="00601952">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CE6BAD">
      <w:pPr>
        <w:pStyle w:val="BodyCopy"/>
        <w:numPr>
          <w:ilvl w:val="0"/>
          <w:numId w:val="10"/>
        </w:numPr>
      </w:pPr>
      <w:r w:rsidRPr="00601952">
        <w:lastRenderedPageBreak/>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CE6BAD">
      <w:pPr>
        <w:pStyle w:val="BodyCopy"/>
        <w:numPr>
          <w:ilvl w:val="0"/>
          <w:numId w:val="10"/>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67740229"/>
      <w:r>
        <w:t>License Requirements</w:t>
      </w:r>
      <w:bookmarkEnd w:id="27"/>
    </w:p>
    <w:p w14:paraId="3F9FCDBB" w14:textId="77777777" w:rsidR="00F04958" w:rsidRDefault="00E873CB" w:rsidP="00E873CB">
      <w:pPr>
        <w:pStyle w:val="BodyCopy"/>
      </w:pPr>
      <w:r>
        <w:t>Make sure below licenses are procured and available in the tenant.</w:t>
      </w:r>
      <w:r w:rsidR="009F34A6">
        <w:t xml:space="preserve"> </w:t>
      </w:r>
    </w:p>
    <w:p w14:paraId="27ABB858" w14:textId="6A057D54" w:rsidR="00E873CB" w:rsidRDefault="009F34A6" w:rsidP="00E873CB">
      <w:pPr>
        <w:pStyle w:val="BodyCopy"/>
      </w:pPr>
      <w:r>
        <w:t xml:space="preserve">Contact your Microsoft account manager </w:t>
      </w:r>
      <w:r w:rsidR="004B1301">
        <w:t xml:space="preserve">if clarification </w:t>
      </w:r>
      <w:r w:rsidR="416147E6">
        <w:t xml:space="preserve">is </w:t>
      </w:r>
      <w:r w:rsidR="004B1301">
        <w:t xml:space="preserve">required. </w:t>
      </w:r>
    </w:p>
    <w:tbl>
      <w:tblPr>
        <w:tblStyle w:val="GridTable4"/>
        <w:tblW w:w="0" w:type="auto"/>
        <w:tblLook w:val="04A0" w:firstRow="1" w:lastRow="0" w:firstColumn="1" w:lastColumn="0" w:noHBand="0" w:noVBand="1"/>
      </w:tblPr>
      <w:tblGrid>
        <w:gridCol w:w="3303"/>
        <w:gridCol w:w="2788"/>
        <w:gridCol w:w="3819"/>
      </w:tblGrid>
      <w:tr w:rsidR="002F0A39" w14:paraId="18D14B76" w14:textId="77777777" w:rsidTr="00DF70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8FCA8CE" w14:textId="368C5D90" w:rsidR="002F0A39" w:rsidRDefault="00C04EF0" w:rsidP="00082887">
            <w:pPr>
              <w:pStyle w:val="BodyCopy"/>
            </w:pPr>
            <w:r w:rsidRPr="00C04EF0">
              <w:rPr>
                <w:color w:val="FFFFFF" w:themeColor="background1"/>
              </w:rPr>
              <w:t>Persona</w:t>
            </w:r>
          </w:p>
        </w:tc>
        <w:tc>
          <w:tcPr>
            <w:tcW w:w="2788" w:type="dxa"/>
          </w:tcPr>
          <w:p w14:paraId="2FE4A82D" w14:textId="3C51A34A" w:rsidR="002F0A39" w:rsidRDefault="00C04EF0"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sidR="00F04958">
              <w:rPr>
                <w:color w:val="FFFFFF" w:themeColor="background1"/>
              </w:rPr>
              <w:t>Type</w:t>
            </w:r>
          </w:p>
        </w:tc>
        <w:tc>
          <w:tcPr>
            <w:tcW w:w="3819" w:type="dxa"/>
          </w:tcPr>
          <w:p w14:paraId="721488CE" w14:textId="74928095" w:rsidR="002F0A39" w:rsidRDefault="007C0EE3"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2F0A39" w14:paraId="7AAE971C"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048B4D3" w14:textId="3499AA76" w:rsidR="002F0A39" w:rsidRDefault="785E6829" w:rsidP="00082887">
            <w:pPr>
              <w:pStyle w:val="BodyCopy"/>
            </w:pPr>
            <w:r>
              <w:t>Employees</w:t>
            </w:r>
          </w:p>
        </w:tc>
        <w:tc>
          <w:tcPr>
            <w:tcW w:w="2788" w:type="dxa"/>
          </w:tcPr>
          <w:p w14:paraId="704DDD03" w14:textId="433BD6DC"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7624BE89" w14:textId="02C072A8"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tc>
      </w:tr>
      <w:tr w:rsidR="00DF7072" w14:paraId="31CEC318"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16E80B6E" w14:textId="70EC51F8" w:rsidR="00DF7072" w:rsidRDefault="00DF7072" w:rsidP="00DF7072">
            <w:pPr>
              <w:pStyle w:val="BodyCopy"/>
            </w:pPr>
            <w:r>
              <w:t xml:space="preserve">Health and safety </w:t>
            </w:r>
            <w:r w:rsidR="0A6CF482">
              <w:t>officers</w:t>
            </w:r>
          </w:p>
        </w:tc>
        <w:tc>
          <w:tcPr>
            <w:tcW w:w="2788" w:type="dxa"/>
          </w:tcPr>
          <w:p w14:paraId="5F0B30FC" w14:textId="4B6E2EAD"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4B630BF6" w14:textId="5D01780A"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tc>
      </w:tr>
      <w:tr w:rsidR="00DF7072" w14:paraId="4297166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641F4AAE" w14:textId="53902DB0" w:rsidR="00DF7072" w:rsidRDefault="4B163742" w:rsidP="00DF7072">
            <w:pPr>
              <w:pStyle w:val="BodyCopy"/>
            </w:pPr>
            <w:r>
              <w:t>Leader</w:t>
            </w:r>
            <w:r w:rsidR="6FE80531">
              <w:t>s</w:t>
            </w:r>
            <w:r w:rsidR="00DF7072">
              <w:t xml:space="preserve"> and facility </w:t>
            </w:r>
            <w:r>
              <w:t>manager</w:t>
            </w:r>
            <w:r w:rsidR="4525C79D">
              <w:t>s</w:t>
            </w:r>
          </w:p>
        </w:tc>
        <w:tc>
          <w:tcPr>
            <w:tcW w:w="2788" w:type="dxa"/>
          </w:tcPr>
          <w:p w14:paraId="1F80E2AF" w14:textId="1ABE96D3"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2E851583" w14:textId="40127FA1"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DF7072" w14:paraId="4C9F78FB"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394483FB" w14:textId="20C49734" w:rsidR="00DF7072" w:rsidRDefault="005A0E5E" w:rsidP="00DF7072">
            <w:pPr>
              <w:pStyle w:val="BodyCopy"/>
            </w:pPr>
            <w:r>
              <w:t>Admins</w:t>
            </w:r>
          </w:p>
        </w:tc>
        <w:tc>
          <w:tcPr>
            <w:tcW w:w="2788" w:type="dxa"/>
          </w:tcPr>
          <w:p w14:paraId="1487FDFE" w14:textId="6456FAD5" w:rsidR="00DF7072" w:rsidRDefault="005A0E5E" w:rsidP="00DF7072">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027A987" w14:textId="77777777"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p>
        </w:tc>
      </w:tr>
      <w:tr w:rsidR="00DF7072" w14:paraId="5BD5224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24E0BAF" w14:textId="5FFE326F" w:rsidR="00DF7072" w:rsidRDefault="00DF7072" w:rsidP="00DF7072">
            <w:pPr>
              <w:pStyle w:val="BodyCopy"/>
            </w:pPr>
            <w:r>
              <w:t>Service User</w:t>
            </w:r>
            <w:r w:rsidR="001A49AE">
              <w:t>s</w:t>
            </w:r>
          </w:p>
        </w:tc>
        <w:tc>
          <w:tcPr>
            <w:tcW w:w="2788" w:type="dxa"/>
          </w:tcPr>
          <w:p w14:paraId="47231FFA" w14:textId="3CF82198" w:rsidR="00DF7072" w:rsidRDefault="005A0E5E" w:rsidP="00DF7072">
            <w:pPr>
              <w:pStyle w:val="BodyCopy"/>
              <w:cnfStyle w:val="000000100000" w:firstRow="0" w:lastRow="0" w:firstColumn="0" w:lastColumn="0" w:oddVBand="0" w:evenVBand="0" w:oddHBand="1" w:evenHBand="0" w:firstRowFirstColumn="0" w:firstRowLastColumn="0" w:lastRowFirstColumn="0" w:lastRowLastColumn="0"/>
            </w:pPr>
            <w:r>
              <w:t xml:space="preserve">Power Apps per user plan </w:t>
            </w:r>
            <w:r w:rsidR="003B305F">
              <w:t>&amp; Power Automate per user plan</w:t>
            </w:r>
          </w:p>
        </w:tc>
        <w:tc>
          <w:tcPr>
            <w:tcW w:w="3819" w:type="dxa"/>
          </w:tcPr>
          <w:p w14:paraId="298E86C6" w14:textId="5AFD55E8" w:rsidR="00DF7072" w:rsidRDefault="003B305F" w:rsidP="00DF7072">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r w:rsidR="00AA689B">
              <w:t>*</w:t>
            </w:r>
          </w:p>
        </w:tc>
      </w:tr>
    </w:tbl>
    <w:p w14:paraId="2C599AEA" w14:textId="79E78708" w:rsidR="00082887" w:rsidRPr="00082887" w:rsidRDefault="00AA689B" w:rsidP="00AA689B">
      <w:pPr>
        <w:pStyle w:val="BodyCopy"/>
      </w:pPr>
      <w:r>
        <w:t>*</w:t>
      </w:r>
      <w:r w:rsidR="7C31FCEF">
        <w:t>In this version of solution (</w:t>
      </w:r>
      <w:proofErr w:type="spellStart"/>
      <w:r w:rsidR="7C31FCEF">
        <w:t>ver</w:t>
      </w:r>
      <w:proofErr w:type="spellEnd"/>
      <w:r w:rsidR="7C31FCEF">
        <w:t xml:space="preserve">: </w:t>
      </w:r>
      <w:r w:rsidR="00BD5B67">
        <w:t>1.0.0.</w:t>
      </w:r>
      <w:r w:rsidR="00F97A89">
        <w:t>118</w:t>
      </w:r>
      <w:r w:rsidR="7C31FCEF">
        <w:t>)</w:t>
      </w:r>
      <w:r w:rsidR="00E809B1">
        <w:t xml:space="preserve">, there are 5 Power Automate Flows </w:t>
      </w:r>
      <w:r w:rsidR="00C62F24">
        <w:t xml:space="preserve">in </w:t>
      </w:r>
      <w:r w:rsidR="00E809B1">
        <w:t>the solution and if Per Flow plan is</w:t>
      </w:r>
      <w:r w:rsidR="00C62F24">
        <w:t xml:space="preserve"> going to be used (instead of</w:t>
      </w:r>
      <w:r w:rsidR="00BD5B67">
        <w:t xml:space="preserve"> power automate </w:t>
      </w:r>
      <w:r w:rsidR="00C62F24">
        <w:t>per user</w:t>
      </w:r>
      <w:r w:rsidR="00BD5B67">
        <w:t xml:space="preserve"> plan</w:t>
      </w:r>
      <w:r w:rsidR="00C62F24">
        <w:t>)</w:t>
      </w:r>
      <w:r w:rsidR="00E809B1">
        <w:t xml:space="preserve"> </w:t>
      </w:r>
      <w:r w:rsidR="00C62F24">
        <w:t xml:space="preserve">each flow </w:t>
      </w:r>
      <w:r w:rsidR="003F25CD">
        <w:t xml:space="preserve">requires a per flow license on each Powe Platform environment. </w:t>
      </w:r>
      <w:r w:rsidR="00E809B1">
        <w:t xml:space="preserve"> </w:t>
      </w:r>
      <w:proofErr w:type="spellStart"/>
      <w:r w:rsidR="00C91606">
        <w:t>i</w:t>
      </w:r>
      <w:r w:rsidR="1CC68602">
        <w:t>.e</w:t>
      </w:r>
      <w:proofErr w:type="spellEnd"/>
      <w:r w:rsidR="1CC68602">
        <w:t xml:space="preserve"> if there are 3 environments (</w:t>
      </w:r>
      <w:proofErr w:type="spellStart"/>
      <w:proofErr w:type="gramStart"/>
      <w:r w:rsidR="1CC68602">
        <w:t>Dev,Test</w:t>
      </w:r>
      <w:proofErr w:type="spellEnd"/>
      <w:proofErr w:type="gramEnd"/>
      <w:r w:rsidR="1CC68602">
        <w:t>/UAT, Prod) , 15 per flow plan is required</w:t>
      </w:r>
      <w:r w:rsidR="016444FA">
        <w:t>.</w:t>
      </w:r>
    </w:p>
    <w:p w14:paraId="69655F6B" w14:textId="79F51EEA" w:rsidR="00810C7C" w:rsidRDefault="00810C7C" w:rsidP="00810C7C">
      <w:pPr>
        <w:pStyle w:val="Heading2"/>
      </w:pPr>
      <w:bookmarkStart w:id="28" w:name="_Toc67740230"/>
      <w:r>
        <w:lastRenderedPageBreak/>
        <w:t>Power Apps R</w:t>
      </w:r>
      <w:r w:rsidRPr="00810C7C">
        <w:t>equirement</w:t>
      </w:r>
      <w:bookmarkEnd w:id="28"/>
    </w:p>
    <w:p w14:paraId="6AC6A8E8" w14:textId="00B9A076" w:rsidR="001E6B32" w:rsidRDefault="40B8494B">
      <w:pPr>
        <w:pStyle w:val="Heading3"/>
      </w:pPr>
      <w:bookmarkStart w:id="29" w:name="_Toc67740231"/>
      <w:r>
        <w:t xml:space="preserve">The </w:t>
      </w:r>
      <w:r w:rsidR="001E6B32">
        <w:t>Azure Active Directory</w:t>
      </w:r>
      <w:bookmarkEnd w:id="29"/>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0" w:name="_Toc67740232"/>
      <w:r>
        <w:t>Supported OS Platform</w:t>
      </w:r>
      <w:bookmarkEnd w:id="30"/>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18"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1" w:name="_Toc67740233"/>
      <w:r>
        <w:t xml:space="preserve">A </w:t>
      </w:r>
      <w:r w:rsidR="008D3A73">
        <w:t>Supported Browser</w:t>
      </w:r>
      <w:bookmarkEnd w:id="31"/>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100A9F" w:rsidP="008D3A73">
      <w:pPr>
        <w:pStyle w:val="BodyCopy"/>
      </w:pPr>
      <w:hyperlink r:id="rId19"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2" w:name="_Toc67740234"/>
      <w:r>
        <w:t>IP Addresses</w:t>
      </w:r>
      <w:r w:rsidR="005C0959">
        <w:t xml:space="preserve"> and Services</w:t>
      </w:r>
      <w:bookmarkEnd w:id="32"/>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100A9F" w:rsidP="008D3A73">
      <w:pPr>
        <w:pStyle w:val="BodyCopy"/>
      </w:pPr>
      <w:hyperlink r:id="rId20" w:anchor="ip-addresses" w:history="1">
        <w:r w:rsidR="008D3A73">
          <w:rPr>
            <w:rStyle w:val="Hyperlink"/>
          </w:rPr>
          <w:t>System requirements, limits, and configuration values for canvas apps - Power Apps | Microsoft Docs</w:t>
        </w:r>
      </w:hyperlink>
    </w:p>
    <w:p w14:paraId="45B231B2" w14:textId="2C0825A9" w:rsidR="008D3A73" w:rsidRDefault="00100A9F" w:rsidP="008D3A73">
      <w:pPr>
        <w:pStyle w:val="BodyCopy"/>
      </w:pPr>
      <w:hyperlink r:id="rId21"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3" w:name="_Toc67740235"/>
      <w:r>
        <w:t xml:space="preserve">License </w:t>
      </w:r>
      <w:r w:rsidR="00F306D6">
        <w:t>Requirement</w:t>
      </w:r>
      <w:bookmarkEnd w:id="33"/>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100A9F" w:rsidP="00187D24">
      <w:pPr>
        <w:pStyle w:val="BodyCopy"/>
      </w:pPr>
      <w:hyperlink r:id="rId22" w:anchor="capacity-page-details" w:history="1">
        <w:r w:rsidR="0059276B">
          <w:rPr>
            <w:rStyle w:val="Hyperlink"/>
          </w:rPr>
          <w:t xml:space="preserve">New Microsoft </w:t>
        </w:r>
        <w:proofErr w:type="spellStart"/>
        <w:r w:rsidR="0059276B">
          <w:rPr>
            <w:rStyle w:val="Hyperlink"/>
          </w:rPr>
          <w:t>Dataverse</w:t>
        </w:r>
        <w:proofErr w:type="spellEnd"/>
        <w:r w:rsidR="0059276B">
          <w:rPr>
            <w:rStyle w:val="Hyperlink"/>
          </w:rPr>
          <w:t xml:space="preserv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4" w:name="_Toc67740236"/>
      <w:r>
        <w:t>Power BI Requirement</w:t>
      </w:r>
      <w:bookmarkEnd w:id="34"/>
      <w:r>
        <w:t xml:space="preserve"> </w:t>
      </w:r>
    </w:p>
    <w:p w14:paraId="42259838" w14:textId="4911FD13" w:rsidR="003159D3" w:rsidRDefault="003159D3" w:rsidP="003159D3">
      <w:pPr>
        <w:pStyle w:val="Heading3"/>
      </w:pPr>
      <w:bookmarkStart w:id="35" w:name="_Toc67740237"/>
      <w:r>
        <w:t xml:space="preserve">License </w:t>
      </w:r>
      <w:r w:rsidR="00F306D6">
        <w:t>Requirement</w:t>
      </w:r>
      <w:bookmarkEnd w:id="35"/>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36" w:name="_Toc67740238"/>
      <w:r>
        <w:t xml:space="preserve">Power BI </w:t>
      </w:r>
      <w:r w:rsidR="00D079C1">
        <w:t>System Requirements</w:t>
      </w:r>
      <w:bookmarkEnd w:id="36"/>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59987C7A" w:rsidR="00340D37" w:rsidRDefault="00B17A54" w:rsidP="00340D37">
      <w:pPr>
        <w:pStyle w:val="BodyCopy"/>
      </w:pPr>
      <w:r>
        <w:t xml:space="preserve">Review the minimum requirement for the Power BI desktop : </w:t>
      </w:r>
      <w:hyperlink r:id="rId23" w:anchor="minimum-requirements" w:history="1">
        <w:r>
          <w:rPr>
            <w:rStyle w:val="Hyperlink"/>
          </w:rPr>
          <w:t>Get Power BI Desktop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4"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37" w:name="_Toc67740239"/>
      <w:r>
        <w:lastRenderedPageBreak/>
        <w:t>Power Automate Requirement</w:t>
      </w:r>
      <w:bookmarkEnd w:id="37"/>
    </w:p>
    <w:p w14:paraId="0EEC692E" w14:textId="3011A419" w:rsidR="00D80C69" w:rsidRDefault="00D80C69" w:rsidP="00D80C69">
      <w:pPr>
        <w:pStyle w:val="Heading3"/>
      </w:pPr>
      <w:bookmarkStart w:id="38" w:name="_Toc67740240"/>
      <w:r>
        <w:t xml:space="preserve">License </w:t>
      </w:r>
      <w:r w:rsidR="00F306D6">
        <w:t>Requirement</w:t>
      </w:r>
      <w:bookmarkEnd w:id="38"/>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39" w:name="_Toc67740241"/>
      <w:r>
        <w:t>Power Platform Environment Requirement</w:t>
      </w:r>
      <w:bookmarkEnd w:id="39"/>
    </w:p>
    <w:p w14:paraId="582056A5" w14:textId="42BC2B8C" w:rsidR="00D16B23" w:rsidRDefault="00FB50BF" w:rsidP="00D16B23">
      <w:pPr>
        <w:pStyle w:val="Heading3"/>
      </w:pPr>
      <w:bookmarkStart w:id="40" w:name="_Toc67740242"/>
      <w:r>
        <w:t>Environment</w:t>
      </w:r>
      <w:bookmarkEnd w:id="40"/>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CE6BAD">
      <w:pPr>
        <w:pStyle w:val="BodyCopy"/>
        <w:numPr>
          <w:ilvl w:val="0"/>
          <w:numId w:val="11"/>
        </w:numPr>
      </w:pPr>
      <w:r>
        <w:t xml:space="preserve">Development: type </w:t>
      </w:r>
      <w:r w:rsidR="3A7C6ED1">
        <w:t>of</w:t>
      </w:r>
      <w:r>
        <w:t xml:space="preserve"> Sandbox</w:t>
      </w:r>
    </w:p>
    <w:p w14:paraId="28438574" w14:textId="16CBE1C3" w:rsidR="00A124D5" w:rsidRDefault="00A124D5" w:rsidP="00CE6BAD">
      <w:pPr>
        <w:pStyle w:val="BodyCopy"/>
        <w:numPr>
          <w:ilvl w:val="0"/>
          <w:numId w:val="11"/>
        </w:numPr>
      </w:pPr>
      <w:r>
        <w:t xml:space="preserve">Test/UAT: type </w:t>
      </w:r>
      <w:r w:rsidR="5C5DDAE4">
        <w:t>of</w:t>
      </w:r>
      <w:r>
        <w:t xml:space="preserve"> Sandbox</w:t>
      </w:r>
    </w:p>
    <w:p w14:paraId="3817F663" w14:textId="2A819C24" w:rsidR="00A124D5" w:rsidRDefault="00A124D5" w:rsidP="00CE6BAD">
      <w:pPr>
        <w:pStyle w:val="BodyCopy"/>
        <w:numPr>
          <w:ilvl w:val="0"/>
          <w:numId w:val="11"/>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w:t>
      </w:r>
      <w:proofErr w:type="spellStart"/>
      <w:r>
        <w:t>Dataverse</w:t>
      </w:r>
      <w:proofErr w:type="spellEnd"/>
      <w:r>
        <w:t xml:space="preserve"> storage in your tenant. Make sure enough capacity </w:t>
      </w:r>
      <w:r w:rsidR="1835F1B3">
        <w:t>exists</w:t>
      </w:r>
      <w:r>
        <w:t xml:space="preserve"> in your tenant before creating these environments.</w:t>
      </w:r>
    </w:p>
    <w:p w14:paraId="5FFCA904" w14:textId="7232DC62" w:rsidR="004468D4" w:rsidRDefault="23845B89" w:rsidP="004468D4">
      <w:pPr>
        <w:pStyle w:val="Heading3"/>
      </w:pPr>
      <w:bookmarkStart w:id="41" w:name="_Toc67740243"/>
      <w:r>
        <w:t>DLP (DATA LOSS PREVENTION)</w:t>
      </w:r>
      <w:r w:rsidR="00D16B23">
        <w:t xml:space="preserve"> Policies</w:t>
      </w:r>
      <w:bookmarkEnd w:id="41"/>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5">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C95A56">
      <w:pPr>
        <w:pStyle w:val="BodyCopy"/>
        <w:numPr>
          <w:ilvl w:val="0"/>
          <w:numId w:val="32"/>
        </w:numPr>
      </w:pPr>
      <w:r>
        <w:t xml:space="preserve">Common Data </w:t>
      </w:r>
      <w:r w:rsidR="378BD840">
        <w:t>Service</w:t>
      </w:r>
      <w:r>
        <w:t xml:space="preserve"> (both)</w:t>
      </w:r>
    </w:p>
    <w:p w14:paraId="760DFF39" w14:textId="17CBD7B3" w:rsidR="00C95A56" w:rsidRDefault="00C95A56" w:rsidP="00C95A56">
      <w:pPr>
        <w:pStyle w:val="BodyCopy"/>
        <w:numPr>
          <w:ilvl w:val="0"/>
          <w:numId w:val="32"/>
        </w:numPr>
      </w:pPr>
      <w:r>
        <w:t>Office 365 Outlook</w:t>
      </w:r>
    </w:p>
    <w:p w14:paraId="6B073077" w14:textId="33089162" w:rsidR="00C95A56" w:rsidRDefault="00C95A56" w:rsidP="00C95A56">
      <w:pPr>
        <w:pStyle w:val="BodyCopy"/>
        <w:numPr>
          <w:ilvl w:val="0"/>
          <w:numId w:val="32"/>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2" w:name="_Toc67740244"/>
      <w:r>
        <w:t>Azure Active Directory</w:t>
      </w:r>
      <w:r w:rsidR="00C3041A">
        <w:t xml:space="preserve"> Requirement</w:t>
      </w:r>
      <w:bookmarkEnd w:id="42"/>
    </w:p>
    <w:p w14:paraId="2B113834" w14:textId="207265CF" w:rsidR="00533527" w:rsidRDefault="00533527" w:rsidP="00533527">
      <w:pPr>
        <w:pStyle w:val="Heading3"/>
      </w:pPr>
      <w:bookmarkStart w:id="43" w:name="_Toc67740245"/>
      <w:r>
        <w:t>Azure AD Security Groups</w:t>
      </w:r>
      <w:bookmarkEnd w:id="43"/>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w:t>
      </w:r>
      <w:proofErr w:type="spellStart"/>
      <w:r w:rsidR="00C203F8">
        <w:t>i.e</w:t>
      </w:r>
      <w:proofErr w:type="spellEnd"/>
      <w:r w:rsidR="00C203F8">
        <w:t xml:space="preserv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CE6BAD">
      <w:pPr>
        <w:pStyle w:val="BodyCopy"/>
        <w:numPr>
          <w:ilvl w:val="0"/>
          <w:numId w:val="12"/>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26"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CE6BAD">
      <w:pPr>
        <w:pStyle w:val="BodyCopy"/>
        <w:numPr>
          <w:ilvl w:val="0"/>
          <w:numId w:val="12"/>
        </w:numPr>
      </w:pPr>
      <w:r>
        <w:lastRenderedPageBreak/>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0D1BAF">
      <w:pPr>
        <w:pStyle w:val="BodyCopy"/>
        <w:numPr>
          <w:ilvl w:val="0"/>
          <w:numId w:val="12"/>
        </w:numPr>
      </w:pPr>
      <w:r>
        <w:t>AAD</w:t>
      </w:r>
      <w:r w:rsidR="00760DE7">
        <w:t xml:space="preserve"> security</w:t>
      </w:r>
      <w:r>
        <w:t xml:space="preserve"> group that contains HSO </w:t>
      </w:r>
      <w:r w:rsidR="00F564F7">
        <w:t>staff.</w:t>
      </w:r>
      <w:r>
        <w:t xml:space="preserve"> </w:t>
      </w:r>
    </w:p>
    <w:p w14:paraId="1F059693" w14:textId="5820C8FD" w:rsidR="005F2C66" w:rsidRDefault="005F2C66" w:rsidP="00CE6BAD">
      <w:pPr>
        <w:pStyle w:val="BodyCopy"/>
        <w:numPr>
          <w:ilvl w:val="0"/>
          <w:numId w:val="12"/>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27">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77777777" w:rsidR="00AD0DD0" w:rsidRPr="00533527" w:rsidRDefault="00AD0DD0" w:rsidP="00AD0DD0">
      <w:pPr>
        <w:pStyle w:val="BodyCopy"/>
        <w:ind w:left="720"/>
      </w:pPr>
    </w:p>
    <w:p w14:paraId="66070E2D" w14:textId="031BD97F" w:rsidR="00533527" w:rsidRPr="00533527" w:rsidRDefault="00533527" w:rsidP="009113C5">
      <w:pPr>
        <w:pStyle w:val="Heading2"/>
      </w:pPr>
      <w:bookmarkStart w:id="44" w:name="_Toc67740246"/>
      <w:r>
        <w:t xml:space="preserve">Service Users </w:t>
      </w:r>
      <w:r w:rsidR="009113C5">
        <w:t>Requirement</w:t>
      </w:r>
      <w:bookmarkEnd w:id="44"/>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CE6BAD">
      <w:pPr>
        <w:pStyle w:val="BodyCopy"/>
        <w:numPr>
          <w:ilvl w:val="0"/>
          <w:numId w:val="14"/>
        </w:numPr>
      </w:pPr>
      <w:r>
        <w:t xml:space="preserve">Office 365 users </w:t>
      </w:r>
    </w:p>
    <w:p w14:paraId="33C111DD" w14:textId="037DDD2E" w:rsidR="00761239" w:rsidRDefault="00761239" w:rsidP="00CE6BAD">
      <w:pPr>
        <w:pStyle w:val="BodyCopy"/>
        <w:numPr>
          <w:ilvl w:val="0"/>
          <w:numId w:val="14"/>
        </w:numPr>
      </w:pPr>
      <w:r>
        <w:t>Office 365 Outlook</w:t>
      </w:r>
    </w:p>
    <w:p w14:paraId="0E9AE756" w14:textId="55AE26A9" w:rsidR="00FD32D1" w:rsidRDefault="00FD32D1" w:rsidP="00CE6BAD">
      <w:pPr>
        <w:pStyle w:val="BodyCopy"/>
        <w:numPr>
          <w:ilvl w:val="0"/>
          <w:numId w:val="14"/>
        </w:numPr>
      </w:pPr>
      <w:r>
        <w:t>Common Data Service (</w:t>
      </w:r>
      <w:proofErr w:type="spellStart"/>
      <w:r>
        <w:t>Dataverse</w:t>
      </w:r>
      <w:proofErr w:type="spellEnd"/>
      <w:r>
        <w:t>)</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CE6BAD">
      <w:pPr>
        <w:pStyle w:val="BodyCopy"/>
        <w:numPr>
          <w:ilvl w:val="0"/>
          <w:numId w:val="13"/>
        </w:numPr>
      </w:pPr>
      <w:r>
        <w:t xml:space="preserve">Microsoft 365 license (E3 or E5) </w:t>
      </w:r>
    </w:p>
    <w:p w14:paraId="72DCCBFB" w14:textId="2C96CD90" w:rsidR="00D138A6" w:rsidRDefault="00D138A6" w:rsidP="00CE6BAD">
      <w:pPr>
        <w:pStyle w:val="BodyCopy"/>
        <w:numPr>
          <w:ilvl w:val="0"/>
          <w:numId w:val="13"/>
        </w:numPr>
      </w:pPr>
      <w:r>
        <w:t xml:space="preserve">Power Apps </w:t>
      </w:r>
      <w:r w:rsidR="3462DE4E">
        <w:t>Premium</w:t>
      </w:r>
      <w:r>
        <w:t xml:space="preserve"> license (Per app</w:t>
      </w:r>
      <w:r w:rsidR="4FDFB104">
        <w:t>/</w:t>
      </w:r>
      <w:r>
        <w:t>per user)</w:t>
      </w:r>
    </w:p>
    <w:p w14:paraId="0F4BF766" w14:textId="63BDAFB3" w:rsidR="00D138A6" w:rsidRDefault="00D138A6" w:rsidP="00CE6BAD">
      <w:pPr>
        <w:pStyle w:val="BodyCopy"/>
        <w:numPr>
          <w:ilvl w:val="0"/>
          <w:numId w:val="13"/>
        </w:numPr>
      </w:pPr>
      <w:r>
        <w:t xml:space="preserve">Power BI license </w:t>
      </w:r>
    </w:p>
    <w:p w14:paraId="7F0A5E82" w14:textId="2664E41F" w:rsidR="00D138A6" w:rsidRDefault="00D138A6" w:rsidP="00CE6BAD">
      <w:pPr>
        <w:pStyle w:val="BodyCopy"/>
        <w:numPr>
          <w:ilvl w:val="0"/>
          <w:numId w:val="13"/>
        </w:numPr>
      </w:pPr>
      <w:r>
        <w:t xml:space="preserve">Power Automate per user </w:t>
      </w:r>
      <w:r w:rsidR="00691C3D">
        <w:t>license.</w:t>
      </w:r>
      <w:r>
        <w:t xml:space="preserve"> </w:t>
      </w:r>
    </w:p>
    <w:p w14:paraId="24657A7D" w14:textId="77777777" w:rsidR="00AD0DD0" w:rsidRDefault="00AD0DD0" w:rsidP="00AD0DD0">
      <w:pPr>
        <w:pStyle w:val="BodyCopy"/>
        <w:ind w:left="720"/>
      </w:pPr>
    </w:p>
    <w:p w14:paraId="2B88D0CC" w14:textId="3B2E6F71" w:rsidR="00760DE7" w:rsidRDefault="00B75469">
      <w:pPr>
        <w:pStyle w:val="Heading2"/>
      </w:pPr>
      <w:bookmarkStart w:id="45" w:name="_Toc67740247"/>
      <w:r>
        <w:t xml:space="preserve">Solution </w:t>
      </w:r>
      <w:r w:rsidR="00760DE7">
        <w:t>Deployment Permission Requirement</w:t>
      </w:r>
      <w:bookmarkEnd w:id="45"/>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28"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75CCD003" w14:textId="77777777" w:rsidR="00F44A45" w:rsidRDefault="00F44A45" w:rsidP="00760DE7">
      <w:pPr>
        <w:pStyle w:val="BodyCopy"/>
        <w:rPr>
          <w:rStyle w:val="Hyperlink"/>
        </w:rPr>
      </w:pPr>
    </w:p>
    <w:p w14:paraId="118257B7" w14:textId="77777777" w:rsidR="00F44A45" w:rsidRDefault="00F44A45" w:rsidP="00760DE7">
      <w:pPr>
        <w:pStyle w:val="BodyCopy"/>
        <w:rPr>
          <w:rStyle w:val="Hyperlink"/>
        </w:rPr>
      </w:pPr>
    </w:p>
    <w:p w14:paraId="2713209B"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46" w:name="_Toc67740248"/>
      <w:bookmarkEnd w:id="24"/>
      <w:bookmarkEnd w:id="25"/>
      <w:r>
        <w:lastRenderedPageBreak/>
        <w:t>Deployment Steps</w:t>
      </w:r>
      <w:bookmarkEnd w:id="46"/>
    </w:p>
    <w:p w14:paraId="7FA67007" w14:textId="79873669" w:rsidR="002C3ABF" w:rsidRDefault="005B531E">
      <w:pPr>
        <w:pStyle w:val="Heading2"/>
      </w:pPr>
      <w:bookmarkStart w:id="47" w:name="_Toc67740249"/>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47"/>
    </w:p>
    <w:p w14:paraId="3F32F219" w14:textId="762122E6"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A60F6F">
      <w:pPr>
        <w:pStyle w:val="BodyCopy"/>
        <w:numPr>
          <w:ilvl w:val="0"/>
          <w:numId w:val="19"/>
        </w:numPr>
      </w:pPr>
      <w:proofErr w:type="spellStart"/>
      <w:r>
        <w:t>RSC_Dev</w:t>
      </w:r>
      <w:proofErr w:type="spellEnd"/>
      <w:r>
        <w:t xml:space="preserve"> Environment Group</w:t>
      </w:r>
    </w:p>
    <w:p w14:paraId="4F0A129F" w14:textId="0D3BAA3F" w:rsidR="00497FE3" w:rsidRDefault="00497FE3" w:rsidP="00A60F6F">
      <w:pPr>
        <w:pStyle w:val="BodyCopy"/>
        <w:numPr>
          <w:ilvl w:val="0"/>
          <w:numId w:val="19"/>
        </w:numPr>
      </w:pPr>
      <w:proofErr w:type="spellStart"/>
      <w:r>
        <w:t>RSC_Dev</w:t>
      </w:r>
      <w:proofErr w:type="spellEnd"/>
      <w:r>
        <w:t xml:space="preserve"> Employee</w:t>
      </w:r>
    </w:p>
    <w:p w14:paraId="7FE9E5B3" w14:textId="7A28495D" w:rsidR="006B4D74" w:rsidRPr="006B4D74" w:rsidRDefault="00497FE3" w:rsidP="006B4D74">
      <w:pPr>
        <w:pStyle w:val="BodyCopy"/>
        <w:numPr>
          <w:ilvl w:val="0"/>
          <w:numId w:val="19"/>
        </w:numPr>
      </w:pPr>
      <w:proofErr w:type="spellStart"/>
      <w:r>
        <w:t>RSC_Dev</w:t>
      </w:r>
      <w:proofErr w:type="spellEnd"/>
      <w:r>
        <w:t xml:space="preserve"> HSO</w:t>
      </w:r>
    </w:p>
    <w:p w14:paraId="256F99B7" w14:textId="548033EB" w:rsidR="009C7FFD" w:rsidRDefault="00357BB8" w:rsidP="00A60F6F">
      <w:pPr>
        <w:pStyle w:val="BodyCopy"/>
        <w:numPr>
          <w:ilvl w:val="0"/>
          <w:numId w:val="19"/>
        </w:numPr>
      </w:pPr>
      <w:proofErr w:type="spellStart"/>
      <w:r>
        <w:t>RSC_Dev</w:t>
      </w:r>
      <w:proofErr w:type="spellEnd"/>
      <w:r>
        <w:t xml:space="preserve"> </w:t>
      </w:r>
      <w:proofErr w:type="spellStart"/>
      <w:r>
        <w:t>FacilityMgrs</w:t>
      </w:r>
      <w:proofErr w:type="spellEnd"/>
    </w:p>
    <w:p w14:paraId="3CE40110" w14:textId="35D32B4A" w:rsidR="00A60F6F" w:rsidRPr="00B50C47" w:rsidRDefault="00A60F6F" w:rsidP="00A60F6F">
      <w:pPr>
        <w:pStyle w:val="BodyCopy"/>
      </w:pPr>
      <w:r>
        <w:t>Follow below steps:</w:t>
      </w:r>
    </w:p>
    <w:p w14:paraId="266C1EB1" w14:textId="5C2CDD35" w:rsidR="002C3ABF" w:rsidRDefault="00755941" w:rsidP="00755941">
      <w:pPr>
        <w:pStyle w:val="BodyCopy"/>
        <w:numPr>
          <w:ilvl w:val="0"/>
          <w:numId w:val="17"/>
        </w:numPr>
      </w:pPr>
      <w:r>
        <w:t xml:space="preserve">Go to </w:t>
      </w:r>
      <w:hyperlink r:id="rId29">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w:t>
      </w:r>
      <w:proofErr w:type="gramStart"/>
      <w:r w:rsidR="00765207">
        <w:t>open</w:t>
      </w:r>
      <w:proofErr w:type="gramEnd"/>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0"/>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755941">
      <w:pPr>
        <w:pStyle w:val="BodyCopy"/>
        <w:numPr>
          <w:ilvl w:val="0"/>
          <w:numId w:val="17"/>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1"/>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F76D4">
      <w:pPr>
        <w:pStyle w:val="BodyCopy"/>
        <w:numPr>
          <w:ilvl w:val="0"/>
          <w:numId w:val="17"/>
        </w:numPr>
      </w:pPr>
      <w:r>
        <w:t>Click on the “+new group”</w:t>
      </w:r>
      <w:r w:rsidR="00C82FE5">
        <w:t xml:space="preserve"> and create a security group</w:t>
      </w:r>
      <w:r w:rsidR="00C11DF5">
        <w:t xml:space="preserve">, add owner and member as needed. </w:t>
      </w:r>
    </w:p>
    <w:p w14:paraId="225EED66" w14:textId="0E75224F"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proofErr w:type="gramStart"/>
      <w:r w:rsidR="0094582F">
        <w:t>managers</w:t>
      </w:r>
      <w:proofErr w:type="gramEnd"/>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2"/>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B51FBB">
      <w:pPr>
        <w:pStyle w:val="BodyCopy"/>
        <w:numPr>
          <w:ilvl w:val="0"/>
          <w:numId w:val="17"/>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3"/>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lastRenderedPageBreak/>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48" w:name="_Toc67740250"/>
      <w:r>
        <w:t xml:space="preserve">2. </w:t>
      </w:r>
      <w:r w:rsidR="457A7808">
        <w:t>The</w:t>
      </w:r>
      <w:r>
        <w:t xml:space="preserve"> </w:t>
      </w:r>
      <w:r w:rsidR="00CF3E60">
        <w:t xml:space="preserve">Power Platform </w:t>
      </w:r>
      <w:r w:rsidR="00DC4D41">
        <w:t xml:space="preserve">Environment </w:t>
      </w:r>
      <w:r w:rsidR="00944E60">
        <w:t>S</w:t>
      </w:r>
      <w:r w:rsidR="00DC4D41">
        <w:t>etup</w:t>
      </w:r>
      <w:bookmarkEnd w:id="48"/>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4">
        <w:proofErr w:type="gramStart"/>
        <w:r w:rsidRPr="3E94CF83">
          <w:rPr>
            <w:rStyle w:val="Hyperlink"/>
          </w:rPr>
          <w:t>Environments</w:t>
        </w:r>
        <w:proofErr w:type="gramEnd"/>
        <w:r w:rsidRPr="3E94CF83">
          <w:rPr>
            <w:rStyle w:val="Hyperlink"/>
          </w:rPr>
          <w:t xml:space="preserve"> overview - Power Platform | Microsoft Docs</w:t>
        </w:r>
      </w:hyperlink>
    </w:p>
    <w:p w14:paraId="39011937" w14:textId="377A1874" w:rsidR="00F434C7" w:rsidRPr="006B2ECC" w:rsidRDefault="00DC4D41" w:rsidP="00AC5AF9">
      <w:pPr>
        <w:pStyle w:val="ListParagraph"/>
        <w:numPr>
          <w:ilvl w:val="0"/>
          <w:numId w:val="15"/>
        </w:numPr>
        <w:rPr>
          <w:rFonts w:asciiTheme="minorHAnsi" w:hAnsiTheme="minorHAnsi"/>
          <w:sz w:val="20"/>
          <w:szCs w:val="20"/>
        </w:rPr>
      </w:pPr>
      <w:bookmarkStart w:id="49" w:name="_Toc65654156"/>
      <w:bookmarkStart w:id="50" w:name="_Toc63366879"/>
      <w:r w:rsidRPr="3E94CF83">
        <w:rPr>
          <w:rFonts w:asciiTheme="minorHAnsi" w:hAnsiTheme="minorHAnsi"/>
          <w:sz w:val="20"/>
          <w:szCs w:val="20"/>
        </w:rPr>
        <w:t xml:space="preserve">Go to </w:t>
      </w:r>
      <w:hyperlink r:id="rId35">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CE6BAD">
      <w:pPr>
        <w:pStyle w:val="ListParagraph"/>
        <w:numPr>
          <w:ilvl w:val="0"/>
          <w:numId w:val="15"/>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36"/>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proofErr w:type="spellStart"/>
      <w:r w:rsidR="006B2ECC" w:rsidRPr="3E94CF83">
        <w:rPr>
          <w:rFonts w:asciiTheme="minorHAnsi" w:hAnsiTheme="minorHAnsi"/>
          <w:sz w:val="20"/>
          <w:szCs w:val="20"/>
        </w:rPr>
        <w:t>Dataverse</w:t>
      </w:r>
      <w:proofErr w:type="spellEnd"/>
      <w:r w:rsidR="006B2ECC" w:rsidRPr="3E94CF83">
        <w:rPr>
          <w:rFonts w:asciiTheme="minorHAnsi" w:hAnsiTheme="minorHAnsi"/>
          <w:sz w:val="20"/>
          <w:szCs w:val="20"/>
        </w:rPr>
        <w:t xml:space="preserv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7DCCB3B4" w:rsidR="0006548C" w:rsidRPr="00206159" w:rsidRDefault="00626038" w:rsidP="00921113">
      <w:pPr>
        <w:pStyle w:val="ListParagraph"/>
        <w:numPr>
          <w:ilvl w:val="0"/>
          <w:numId w:val="15"/>
        </w:numPr>
        <w:rPr>
          <w:rFonts w:asciiTheme="minorHAnsi" w:hAnsiTheme="minorHAnsi"/>
          <w:sz w:val="20"/>
          <w:szCs w:val="22"/>
        </w:rPr>
      </w:pPr>
      <w:r w:rsidRPr="00206159">
        <w:rPr>
          <w:rFonts w:asciiTheme="minorHAnsi" w:hAnsiTheme="minorHAnsi"/>
          <w:sz w:val="20"/>
          <w:szCs w:val="22"/>
        </w:rPr>
        <w:t xml:space="preserve">Click on the Environment on the left </w:t>
      </w:r>
      <w:r w:rsidR="00277E53" w:rsidRPr="00206159">
        <w:rPr>
          <w:rFonts w:asciiTheme="minorHAnsi" w:hAnsiTheme="minorHAnsi"/>
          <w:sz w:val="20"/>
          <w:szCs w:val="22"/>
        </w:rPr>
        <w:t>navigation, and then click “</w:t>
      </w:r>
      <w:proofErr w:type="gramStart"/>
      <w:r w:rsidR="00277E53" w:rsidRPr="00206159">
        <w:rPr>
          <w:rFonts w:asciiTheme="minorHAnsi" w:hAnsiTheme="minorHAnsi"/>
          <w:sz w:val="20"/>
          <w:szCs w:val="22"/>
        </w:rPr>
        <w:t>New”</w:t>
      </w:r>
      <w:proofErr w:type="gramEnd"/>
      <w:r w:rsidRPr="00206159">
        <w:rPr>
          <w:rFonts w:asciiTheme="minorHAnsi" w:hAnsiTheme="minorHAnsi"/>
          <w:sz w:val="20"/>
          <w:szCs w:val="22"/>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37"/>
                    <a:stretch>
                      <a:fillRect/>
                    </a:stretch>
                  </pic:blipFill>
                  <pic:spPr>
                    <a:xfrm>
                      <a:off x="0" y="0"/>
                      <a:ext cx="5056889" cy="1664899"/>
                    </a:xfrm>
                    <a:prstGeom prst="rect">
                      <a:avLst/>
                    </a:prstGeom>
                    <a:ln>
                      <a:solidFill>
                        <a:schemeClr val="accent1"/>
                      </a:solidFill>
                    </a:ln>
                  </pic:spPr>
                </pic:pic>
              </a:graphicData>
            </a:graphic>
          </wp:inline>
        </w:drawing>
      </w:r>
    </w:p>
    <w:p w14:paraId="2A78C287" w14:textId="290DCD20" w:rsidR="00E53C97" w:rsidRDefault="00206159" w:rsidP="00206159">
      <w:pPr>
        <w:pStyle w:val="ListParagraph"/>
        <w:numPr>
          <w:ilvl w:val="0"/>
          <w:numId w:val="15"/>
        </w:numPr>
        <w:rPr>
          <w:rFonts w:asciiTheme="minorHAnsi" w:hAnsiTheme="minorHAnsi"/>
          <w:sz w:val="20"/>
          <w:szCs w:val="20"/>
        </w:rPr>
      </w:pPr>
      <w:r w:rsidRPr="3E94CF83">
        <w:rPr>
          <w:rFonts w:asciiTheme="minorHAnsi" w:hAnsiTheme="minorHAnsi"/>
          <w:sz w:val="20"/>
          <w:szCs w:val="20"/>
        </w:rPr>
        <w:t xml:space="preserve">On the left screen, provide below info and click </w:t>
      </w:r>
      <w:proofErr w:type="gramStart"/>
      <w:r w:rsidRPr="3E94CF83">
        <w:rPr>
          <w:rFonts w:asciiTheme="minorHAnsi" w:hAnsiTheme="minorHAnsi"/>
          <w:sz w:val="20"/>
          <w:szCs w:val="20"/>
        </w:rPr>
        <w:t>save</w:t>
      </w:r>
      <w:proofErr w:type="gramEnd"/>
      <w:r w:rsidRPr="3E94CF83">
        <w:rPr>
          <w:rFonts w:asciiTheme="minorHAnsi" w:hAnsiTheme="minorHAnsi"/>
          <w:sz w:val="20"/>
          <w:szCs w:val="20"/>
        </w:rPr>
        <w:t xml:space="preserve"> </w:t>
      </w:r>
    </w:p>
    <w:p w14:paraId="45916F35" w14:textId="73F6CE71" w:rsidR="00B55428" w:rsidRDefault="00813256" w:rsidP="00B55428">
      <w:pPr>
        <w:pStyle w:val="ListParagraph"/>
        <w:numPr>
          <w:ilvl w:val="1"/>
          <w:numId w:val="15"/>
        </w:numPr>
        <w:rPr>
          <w:rFonts w:asciiTheme="minorHAnsi" w:hAnsiTheme="minorHAnsi"/>
          <w:sz w:val="20"/>
          <w:szCs w:val="22"/>
        </w:rPr>
      </w:pPr>
      <w:r>
        <w:rPr>
          <w:rFonts w:asciiTheme="minorHAnsi" w:hAnsiTheme="minorHAnsi"/>
          <w:sz w:val="20"/>
          <w:szCs w:val="22"/>
        </w:rPr>
        <w:t>Name:</w:t>
      </w:r>
      <w:r w:rsidR="00B55428">
        <w:rPr>
          <w:rFonts w:asciiTheme="minorHAnsi" w:hAnsiTheme="minorHAnsi"/>
          <w:sz w:val="20"/>
          <w:szCs w:val="22"/>
        </w:rPr>
        <w:t xml:space="preserve"> provide a name (use _dev/test/prod) to define environment type </w:t>
      </w:r>
      <w:proofErr w:type="spellStart"/>
      <w:r w:rsidR="00B55428">
        <w:rPr>
          <w:rFonts w:asciiTheme="minorHAnsi" w:hAnsiTheme="minorHAnsi"/>
          <w:sz w:val="20"/>
          <w:szCs w:val="22"/>
        </w:rPr>
        <w:t>i.e</w:t>
      </w:r>
      <w:proofErr w:type="spellEnd"/>
      <w:r w:rsidR="00B55428">
        <w:rPr>
          <w:rFonts w:asciiTheme="minorHAnsi" w:hAnsiTheme="minorHAnsi"/>
          <w:sz w:val="20"/>
          <w:szCs w:val="22"/>
        </w:rPr>
        <w:t xml:space="preserve"> </w:t>
      </w:r>
      <w:proofErr w:type="spellStart"/>
      <w:r w:rsidR="00260DEA" w:rsidRPr="00260DEA">
        <w:rPr>
          <w:rFonts w:asciiTheme="minorHAnsi" w:hAnsiTheme="minorHAnsi"/>
          <w:sz w:val="20"/>
          <w:szCs w:val="22"/>
        </w:rPr>
        <w:t>RapidScreening_Dev</w:t>
      </w:r>
      <w:proofErr w:type="spellEnd"/>
      <w:r w:rsidR="00260DEA">
        <w:rPr>
          <w:rFonts w:asciiTheme="minorHAnsi" w:hAnsiTheme="minorHAnsi"/>
          <w:sz w:val="20"/>
          <w:szCs w:val="22"/>
        </w:rPr>
        <w:t xml:space="preserve"> for development </w:t>
      </w:r>
    </w:p>
    <w:p w14:paraId="03B9C3D6" w14:textId="77777777" w:rsidR="00260DEA" w:rsidRDefault="00260DEA" w:rsidP="00B55428">
      <w:pPr>
        <w:pStyle w:val="ListParagraph"/>
        <w:numPr>
          <w:ilvl w:val="1"/>
          <w:numId w:val="15"/>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lastRenderedPageBreak/>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04AFA500" w:rsidR="00181083" w:rsidRDefault="00181083" w:rsidP="00FF0425">
      <w:pPr>
        <w:pStyle w:val="ListParagraph"/>
        <w:numPr>
          <w:ilvl w:val="1"/>
          <w:numId w:val="15"/>
        </w:numPr>
        <w:rPr>
          <w:rFonts w:asciiTheme="minorHAnsi" w:hAnsiTheme="minorHAnsi"/>
          <w:sz w:val="20"/>
          <w:szCs w:val="22"/>
        </w:rPr>
      </w:pPr>
      <w:r>
        <w:rPr>
          <w:rFonts w:asciiTheme="minorHAnsi" w:hAnsiTheme="minorHAnsi"/>
          <w:sz w:val="20"/>
          <w:szCs w:val="22"/>
        </w:rPr>
        <w:t xml:space="preserve">Create a database for this environment: Set to </w:t>
      </w:r>
      <w:proofErr w:type="gramStart"/>
      <w:r>
        <w:rPr>
          <w:rFonts w:asciiTheme="minorHAnsi" w:hAnsiTheme="minorHAnsi"/>
          <w:sz w:val="20"/>
          <w:szCs w:val="22"/>
        </w:rPr>
        <w:t>Yes</w:t>
      </w:r>
      <w:proofErr w:type="gramEnd"/>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38"/>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813256">
      <w:pPr>
        <w:pStyle w:val="ListParagraph"/>
        <w:numPr>
          <w:ilvl w:val="0"/>
          <w:numId w:val="15"/>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F529B3">
      <w:pPr>
        <w:pStyle w:val="ListParagraph"/>
        <w:numPr>
          <w:ilvl w:val="1"/>
          <w:numId w:val="15"/>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F529B3">
      <w:pPr>
        <w:pStyle w:val="ListParagraph"/>
        <w:numPr>
          <w:ilvl w:val="1"/>
          <w:numId w:val="15"/>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proofErr w:type="spellStart"/>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proofErr w:type="spellEnd"/>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proofErr w:type="spellStart"/>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w:t>
      </w:r>
      <w:proofErr w:type="gramStart"/>
      <w:r w:rsidR="00A42028" w:rsidRPr="00A42028">
        <w:rPr>
          <w:rFonts w:asciiTheme="minorHAnsi" w:hAnsiTheme="minorHAnsi"/>
          <w:sz w:val="20"/>
          <w:szCs w:val="22"/>
        </w:rPr>
        <w:t>Dev</w:t>
      </w:r>
      <w:proofErr w:type="spellEnd"/>
      <w:r w:rsidR="00A42028">
        <w:rPr>
          <w:rFonts w:asciiTheme="minorHAnsi" w:hAnsiTheme="minorHAnsi"/>
          <w:sz w:val="20"/>
          <w:szCs w:val="22"/>
        </w:rPr>
        <w:t>”</w:t>
      </w:r>
      <w:proofErr w:type="gramEnd"/>
    </w:p>
    <w:p w14:paraId="3382FCB8" w14:textId="4AC3A314" w:rsidR="00335215" w:rsidRDefault="00335215" w:rsidP="00F529B3">
      <w:pPr>
        <w:pStyle w:val="ListParagraph"/>
        <w:numPr>
          <w:ilvl w:val="1"/>
          <w:numId w:val="15"/>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39"/>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FE3004">
      <w:pPr>
        <w:pStyle w:val="ListParagraph"/>
        <w:numPr>
          <w:ilvl w:val="0"/>
          <w:numId w:val="15"/>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1031252F" w:rsidR="00F42295" w:rsidRPr="00DF33EC" w:rsidRDefault="5D9A3F75" w:rsidP="00A564BD">
      <w:pPr>
        <w:pStyle w:val="ListParagraph"/>
        <w:numPr>
          <w:ilvl w:val="0"/>
          <w:numId w:val="21"/>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 xml:space="preserve">this is a required field, the system will auto populate the </w:t>
      </w:r>
      <w:proofErr w:type="gramStart"/>
      <w:r w:rsidR="00FD1CCA" w:rsidRPr="00DF33EC">
        <w:rPr>
          <w:rFonts w:asciiTheme="minorHAnsi" w:hAnsiTheme="minorHAnsi"/>
          <w:sz w:val="20"/>
          <w:szCs w:val="20"/>
        </w:rPr>
        <w:t>URL</w:t>
      </w:r>
      <w:proofErr w:type="gramEnd"/>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0"/>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19527F">
      <w:pPr>
        <w:pStyle w:val="ListParagraph"/>
        <w:numPr>
          <w:ilvl w:val="0"/>
          <w:numId w:val="21"/>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w:t>
      </w:r>
      <w:proofErr w:type="spellStart"/>
      <w:r w:rsidRPr="00DF33EC">
        <w:rPr>
          <w:rFonts w:asciiTheme="minorHAnsi" w:hAnsiTheme="minorHAnsi"/>
          <w:sz w:val="20"/>
          <w:szCs w:val="20"/>
        </w:rPr>
        <w:t>Dataverse</w:t>
      </w:r>
      <w:proofErr w:type="spellEnd"/>
      <w:r w:rsidRPr="00DF33EC">
        <w:rPr>
          <w:rFonts w:asciiTheme="minorHAnsi" w:hAnsiTheme="minorHAnsi"/>
          <w:sz w:val="20"/>
          <w:szCs w:val="20"/>
        </w:rPr>
        <w:t xml:space="preserv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1"/>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51297F">
      <w:pPr>
        <w:pStyle w:val="ListParagraph"/>
        <w:numPr>
          <w:ilvl w:val="0"/>
          <w:numId w:val="15"/>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2"/>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4473827B"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 xml:space="preserve">created in </w:t>
      </w:r>
      <w:proofErr w:type="gramStart"/>
      <w:r w:rsidR="00A8503B" w:rsidRPr="3E94CF83">
        <w:rPr>
          <w:rFonts w:asciiTheme="minorHAnsi" w:hAnsiTheme="minorHAnsi"/>
        </w:rPr>
        <w:t>AAD</w:t>
      </w:r>
      <w:proofErr w:type="gramEnd"/>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ADE0F28" w:rsidR="00354707" w:rsidRDefault="005B531E" w:rsidP="00354707">
      <w:pPr>
        <w:pStyle w:val="Heading2"/>
      </w:pPr>
      <w:bookmarkStart w:id="51" w:name="_Toc67740251"/>
      <w:bookmarkEnd w:id="49"/>
      <w:r>
        <w:t xml:space="preserve">3. </w:t>
      </w:r>
      <w:r w:rsidR="00354707">
        <w:t>Assing Licenses</w:t>
      </w:r>
      <w:bookmarkEnd w:id="51"/>
    </w:p>
    <w:p w14:paraId="42449278" w14:textId="77777777" w:rsidR="0082201D" w:rsidRDefault="0082201D" w:rsidP="0082201D">
      <w:pPr>
        <w:pStyle w:val="Heading3"/>
      </w:pPr>
      <w:bookmarkStart w:id="52" w:name="_Toc67740252"/>
      <w:r>
        <w:t>Power Apps</w:t>
      </w:r>
      <w:bookmarkEnd w:id="52"/>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58C8FE77" w14:textId="30FC373F" w:rsidR="00140DAA" w:rsidRDefault="00E856EF" w:rsidP="00E856EF">
      <w:pPr>
        <w:pStyle w:val="BodyCopy"/>
        <w:numPr>
          <w:ilvl w:val="0"/>
          <w:numId w:val="26"/>
        </w:numPr>
      </w:pPr>
      <w:r>
        <w:t xml:space="preserve">Power Apps </w:t>
      </w:r>
      <w:r w:rsidR="00DB49CA">
        <w:t>P</w:t>
      </w:r>
      <w:r>
        <w:t xml:space="preserve">er </w:t>
      </w:r>
      <w:r w:rsidR="00DB49CA">
        <w:t>U</w:t>
      </w:r>
      <w:r>
        <w:t xml:space="preserve">ser </w:t>
      </w:r>
      <w:r w:rsidR="00DB49CA">
        <w:t>P</w:t>
      </w:r>
      <w:r>
        <w:t>lan</w:t>
      </w:r>
      <w:r w:rsidR="00140DAA">
        <w:t>:</w:t>
      </w:r>
    </w:p>
    <w:p w14:paraId="495D5823" w14:textId="611CAD8C" w:rsidR="00E856EF" w:rsidRDefault="00140DAA" w:rsidP="00140DAA">
      <w:pPr>
        <w:pStyle w:val="BodyCopy"/>
        <w:numPr>
          <w:ilvl w:val="1"/>
          <w:numId w:val="26"/>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458A1F6B" w:rsidR="005B531E" w:rsidRDefault="00BB1413" w:rsidP="00140DAA">
      <w:pPr>
        <w:pStyle w:val="BodyCopy"/>
        <w:numPr>
          <w:ilvl w:val="1"/>
          <w:numId w:val="26"/>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738FA1A1">
        <w:t>.</w:t>
      </w:r>
      <w:r w:rsidR="009A4C30">
        <w:t xml:space="preserve"> </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045A608D" w:rsidR="00DB49CA" w:rsidRPr="00053353" w:rsidRDefault="00DB49CA" w:rsidP="002442AB">
      <w:pPr>
        <w:pStyle w:val="BodyCopy"/>
        <w:numPr>
          <w:ilvl w:val="0"/>
          <w:numId w:val="26"/>
        </w:numPr>
        <w:rPr>
          <w:rStyle w:val="Hyperlink"/>
          <w:color w:val="000000" w:themeColor="text1"/>
          <w:u w:val="none"/>
        </w:rPr>
      </w:pPr>
      <w:r>
        <w:t>Power Apps Per App Plan</w:t>
      </w:r>
      <w:r w:rsidR="002442AB">
        <w:t xml:space="preserve">: this license is assigned </w:t>
      </w:r>
      <w:r w:rsidR="0CF47EF6">
        <w:t>i</w:t>
      </w:r>
      <w:r w:rsidR="002442AB">
        <w:t>n the Power Platform admin center</w:t>
      </w:r>
      <w:r w:rsidR="00F64FD6">
        <w:t xml:space="preserve">. Follow this documentation to assign per app </w:t>
      </w:r>
      <w:r w:rsidR="000C067B">
        <w:t>licenses:</w:t>
      </w:r>
      <w:r w:rsidR="00F64FD6">
        <w:t xml:space="preserve"> </w:t>
      </w:r>
      <w:hyperlink r:id="rId43">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3" w:name="_Toc67740253"/>
      <w:r>
        <w:lastRenderedPageBreak/>
        <w:t>Power Automate</w:t>
      </w:r>
      <w:bookmarkEnd w:id="53"/>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1155D9">
      <w:pPr>
        <w:pStyle w:val="BodyCopy"/>
        <w:numPr>
          <w:ilvl w:val="0"/>
          <w:numId w:val="27"/>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AC5AF9">
      <w:pPr>
        <w:pStyle w:val="BodyCopy"/>
        <w:numPr>
          <w:ilvl w:val="0"/>
          <w:numId w:val="27"/>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4"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54" w:name="_Toc67740254"/>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54"/>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D016BB">
      <w:pPr>
        <w:pStyle w:val="BodyCopy"/>
        <w:numPr>
          <w:ilvl w:val="0"/>
          <w:numId w:val="24"/>
        </w:numPr>
      </w:pPr>
      <w:r>
        <w:t xml:space="preserve">Deploy solutions in </w:t>
      </w:r>
      <w:r w:rsidR="005730CA">
        <w:t>the</w:t>
      </w:r>
      <w:r>
        <w:t xml:space="preserve"> Power Platform development environment. </w:t>
      </w:r>
    </w:p>
    <w:p w14:paraId="66B92F13" w14:textId="40C540B0" w:rsidR="00D016BB" w:rsidRDefault="00D016BB" w:rsidP="00D016BB">
      <w:pPr>
        <w:pStyle w:val="BodyCopy"/>
        <w:numPr>
          <w:ilvl w:val="0"/>
          <w:numId w:val="24"/>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D016BB">
      <w:pPr>
        <w:pStyle w:val="BodyCopy"/>
        <w:numPr>
          <w:ilvl w:val="0"/>
          <w:numId w:val="24"/>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5" w:anchor="create-a-manual-backup">
        <w:proofErr w:type="spellStart"/>
        <w:r w:rsidR="001B0E92" w:rsidRPr="3E94CF83">
          <w:rPr>
            <w:rStyle w:val="Hyperlink"/>
          </w:rPr>
          <w:t>Back up</w:t>
        </w:r>
        <w:proofErr w:type="spellEnd"/>
        <w:r w:rsidR="001B0E92" w:rsidRPr="3E94CF83">
          <w:rPr>
            <w:rStyle w:val="Hyperlink"/>
          </w:rPr>
          <w:t xml:space="preserve">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6A0FD9B4" w14:textId="04461164" w:rsidR="00B65E83" w:rsidRDefault="000553D0" w:rsidP="00AC5AF9">
      <w:pPr>
        <w:pStyle w:val="BodyCopy"/>
        <w:numPr>
          <w:ilvl w:val="0"/>
          <w:numId w:val="25"/>
        </w:numPr>
      </w:pPr>
      <w:r>
        <w:t xml:space="preserve">Download </w:t>
      </w:r>
      <w:r w:rsidR="00276B65">
        <w:t xml:space="preserve">ZIP </w:t>
      </w:r>
      <w:r>
        <w:t xml:space="preserve">the solution files from the GitHub </w:t>
      </w:r>
      <w:hyperlink r:id="rId46" w:history="1">
        <w:proofErr w:type="spellStart"/>
        <w:r w:rsidR="00C208DB">
          <w:rPr>
            <w:rStyle w:val="Hyperlink"/>
          </w:rPr>
          <w:t>microsoft</w:t>
        </w:r>
        <w:proofErr w:type="spellEnd"/>
        <w:r w:rsidR="00C208DB">
          <w:rPr>
            <w:rStyle w:val="Hyperlink"/>
          </w:rPr>
          <w:t>/PowerApps-RTW-Canada-Solution (github.com)</w:t>
        </w:r>
      </w:hyperlink>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47"/>
                    <a:stretch>
                      <a:fillRect/>
                    </a:stretch>
                  </pic:blipFill>
                  <pic:spPr>
                    <a:xfrm>
                      <a:off x="0" y="0"/>
                      <a:ext cx="4776831" cy="1984407"/>
                    </a:xfrm>
                    <a:prstGeom prst="rect">
                      <a:avLst/>
                    </a:prstGeom>
                    <a:ln>
                      <a:solidFill>
                        <a:schemeClr val="accent1"/>
                      </a:solidFill>
                    </a:ln>
                  </pic:spPr>
                </pic:pic>
              </a:graphicData>
            </a:graphic>
          </wp:inline>
        </w:drawing>
      </w:r>
    </w:p>
    <w:p w14:paraId="23C98A56" w14:textId="436F5CA9"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9C53CF" w:rsidRPr="009C53CF">
        <w:t>PowerApps-RTW-Canada-Solution-main\PowerApps-RTW-Canada-Solution-main\Packages\Power-Platform</w:t>
      </w:r>
      <w:r w:rsidR="009C53CF">
        <w:t>”</w:t>
      </w:r>
      <w:r w:rsidR="00FD3717">
        <w:t xml:space="preserve"> </w:t>
      </w:r>
    </w:p>
    <w:p w14:paraId="5A444FF1" w14:textId="4E2C7437" w:rsidR="00203056" w:rsidRDefault="00B57EC6" w:rsidP="00D54AD7">
      <w:pPr>
        <w:pStyle w:val="BodyCopy"/>
        <w:numPr>
          <w:ilvl w:val="0"/>
          <w:numId w:val="21"/>
        </w:numPr>
      </w:pPr>
      <w:r w:rsidRPr="00B57EC6">
        <w:lastRenderedPageBreak/>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B57EC6">
      <w:pPr>
        <w:pStyle w:val="BodyCopy"/>
        <w:numPr>
          <w:ilvl w:val="0"/>
          <w:numId w:val="21"/>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E83245">
      <w:pPr>
        <w:pStyle w:val="BodyCopy"/>
        <w:numPr>
          <w:ilvl w:val="0"/>
          <w:numId w:val="25"/>
        </w:numPr>
      </w:pPr>
      <w:r>
        <w:t xml:space="preserve">Go to </w:t>
      </w:r>
      <w:hyperlink r:id="rId48"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E83245">
      <w:pPr>
        <w:pStyle w:val="BodyCopy"/>
        <w:numPr>
          <w:ilvl w:val="0"/>
          <w:numId w:val="25"/>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49"/>
                    <a:stretch>
                      <a:fillRect/>
                    </a:stretch>
                  </pic:blipFill>
                  <pic:spPr>
                    <a:xfrm>
                      <a:off x="0" y="0"/>
                      <a:ext cx="4577386" cy="1885404"/>
                    </a:xfrm>
                    <a:prstGeom prst="rect">
                      <a:avLst/>
                    </a:prstGeom>
                    <a:ln>
                      <a:solidFill>
                        <a:schemeClr val="accent1"/>
                      </a:solidFill>
                    </a:ln>
                  </pic:spPr>
                </pic:pic>
              </a:graphicData>
            </a:graphic>
          </wp:inline>
        </w:drawing>
      </w:r>
    </w:p>
    <w:p w14:paraId="513EACA7" w14:textId="530EB3F7" w:rsidR="00441F61" w:rsidRDefault="00441F61" w:rsidP="00441F61">
      <w:pPr>
        <w:pStyle w:val="BodyCopy"/>
        <w:numPr>
          <w:ilvl w:val="0"/>
          <w:numId w:val="25"/>
        </w:numPr>
      </w:pPr>
      <w:r>
        <w:t xml:space="preserve">Once </w:t>
      </w:r>
      <w:r w:rsidR="40793D7D">
        <w:t>in</w:t>
      </w:r>
      <w:r>
        <w:t xml:space="preserve"> the correct environment, </w:t>
      </w:r>
      <w:r w:rsidR="001D5EA2">
        <w:t>on</w:t>
      </w:r>
      <w:r w:rsidR="00387D97">
        <w:t xml:space="preserve"> the left navigation click on “</w:t>
      </w:r>
      <w:proofErr w:type="gramStart"/>
      <w:r w:rsidR="00387D97">
        <w:t>Solutions</w:t>
      </w:r>
      <w:proofErr w:type="gramEnd"/>
      <w:r w:rsidR="00387D97">
        <w:t>”</w:t>
      </w:r>
    </w:p>
    <w:p w14:paraId="2ADA6CF6" w14:textId="2E4CF125" w:rsidR="00387D97" w:rsidRDefault="00387D97" w:rsidP="00AD2735">
      <w:pPr>
        <w:pStyle w:val="BodyCopy"/>
        <w:ind w:left="720"/>
        <w:jc w:val="center"/>
      </w:pPr>
      <w:r w:rsidRPr="00387D97">
        <w:rPr>
          <w:noProof/>
        </w:rPr>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0"/>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AD2735">
      <w:pPr>
        <w:pStyle w:val="BodyCopy"/>
        <w:numPr>
          <w:ilvl w:val="0"/>
          <w:numId w:val="25"/>
        </w:numPr>
      </w:pPr>
      <w:r>
        <w:lastRenderedPageBreak/>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1"/>
                    <a:stretch>
                      <a:fillRect/>
                    </a:stretch>
                  </pic:blipFill>
                  <pic:spPr>
                    <a:xfrm>
                      <a:off x="0" y="0"/>
                      <a:ext cx="4083477" cy="1338655"/>
                    </a:xfrm>
                    <a:prstGeom prst="rect">
                      <a:avLst/>
                    </a:prstGeom>
                    <a:ln>
                      <a:solidFill>
                        <a:schemeClr val="accent1"/>
                      </a:solidFill>
                    </a:ln>
                  </pic:spPr>
                </pic:pic>
              </a:graphicData>
            </a:graphic>
          </wp:inline>
        </w:drawing>
      </w:r>
    </w:p>
    <w:p w14:paraId="7360C928" w14:textId="040F59EB" w:rsidR="007A00BD" w:rsidRDefault="001A077E" w:rsidP="007A00BD">
      <w:pPr>
        <w:pStyle w:val="BodyCopy"/>
        <w:numPr>
          <w:ilvl w:val="0"/>
          <w:numId w:val="25"/>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 xml:space="preserve">and click </w:t>
      </w:r>
      <w:proofErr w:type="gramStart"/>
      <w:r w:rsidR="00DF3B06">
        <w:t>next</w:t>
      </w:r>
      <w:proofErr w:type="gramEnd"/>
    </w:p>
    <w:p w14:paraId="1F7C1DD9" w14:textId="526D3D3A" w:rsidR="00FC5514" w:rsidRDefault="00FC5514" w:rsidP="00FC5514">
      <w:pPr>
        <w:pStyle w:val="BodyCopy"/>
        <w:ind w:left="720"/>
        <w:jc w:val="center"/>
      </w:pPr>
      <w:r w:rsidRPr="00FC5514">
        <w:rPr>
          <w:noProof/>
        </w:rPr>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2"/>
                    <a:stretch>
                      <a:fillRect/>
                    </a:stretch>
                  </pic:blipFill>
                  <pic:spPr>
                    <a:xfrm>
                      <a:off x="0" y="0"/>
                      <a:ext cx="5106565" cy="3545253"/>
                    </a:xfrm>
                    <a:prstGeom prst="rect">
                      <a:avLst/>
                    </a:prstGeom>
                    <a:ln>
                      <a:solidFill>
                        <a:schemeClr val="accent1"/>
                      </a:solidFill>
                    </a:ln>
                  </pic:spPr>
                </pic:pic>
              </a:graphicData>
            </a:graphic>
          </wp:inline>
        </w:drawing>
      </w:r>
    </w:p>
    <w:p w14:paraId="47F637C4" w14:textId="443092FD" w:rsidR="00CB6C3A" w:rsidRDefault="00C32F54" w:rsidP="007A00BD">
      <w:pPr>
        <w:pStyle w:val="BodyCopy"/>
        <w:numPr>
          <w:ilvl w:val="0"/>
          <w:numId w:val="25"/>
        </w:numPr>
      </w:pPr>
      <w:r>
        <w:t xml:space="preserve">Once the zip file </w:t>
      </w:r>
      <w:r w:rsidR="56D321FA">
        <w:t xml:space="preserve">is </w:t>
      </w:r>
      <w:r>
        <w:t xml:space="preserve">selected, </w:t>
      </w:r>
      <w:r w:rsidR="00877983">
        <w:t xml:space="preserve">Click </w:t>
      </w:r>
      <w:proofErr w:type="gramStart"/>
      <w:r w:rsidR="00877983">
        <w:t>next</w:t>
      </w:r>
      <w:proofErr w:type="gramEnd"/>
      <w:r w:rsidR="00877983">
        <w:t xml:space="preserve"> </w:t>
      </w:r>
    </w:p>
    <w:p w14:paraId="45CB2511" w14:textId="4B2153C0" w:rsidR="00C32F54" w:rsidRDefault="00C32F54" w:rsidP="00376196">
      <w:pPr>
        <w:pStyle w:val="BodyCopy"/>
        <w:ind w:left="720"/>
        <w:jc w:val="center"/>
      </w:pPr>
      <w:r w:rsidRPr="00C32F54">
        <w:rPr>
          <w:noProof/>
        </w:rPr>
        <w:lastRenderedPageBreak/>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3"/>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F27354">
      <w:pPr>
        <w:pStyle w:val="BodyCopy"/>
        <w:numPr>
          <w:ilvl w:val="0"/>
          <w:numId w:val="25"/>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4"/>
                    <a:stretch>
                      <a:fillRect/>
                    </a:stretch>
                  </pic:blipFill>
                  <pic:spPr>
                    <a:xfrm>
                      <a:off x="0" y="0"/>
                      <a:ext cx="4568360" cy="3028866"/>
                    </a:xfrm>
                    <a:prstGeom prst="rect">
                      <a:avLst/>
                    </a:prstGeom>
                    <a:ln>
                      <a:solidFill>
                        <a:schemeClr val="accent1"/>
                      </a:solidFill>
                    </a:ln>
                  </pic:spPr>
                </pic:pic>
              </a:graphicData>
            </a:graphic>
          </wp:inline>
        </w:drawing>
      </w:r>
    </w:p>
    <w:p w14:paraId="262C843D" w14:textId="0AB500AD" w:rsidR="00F27354" w:rsidRDefault="0051220B" w:rsidP="00F27354">
      <w:pPr>
        <w:pStyle w:val="BodyCopy"/>
        <w:numPr>
          <w:ilvl w:val="0"/>
          <w:numId w:val="25"/>
        </w:numPr>
      </w:pPr>
      <w:r>
        <w:t xml:space="preserve">This will </w:t>
      </w:r>
      <w:r w:rsidR="00A86618">
        <w:t>open a new tab</w:t>
      </w:r>
      <w:r w:rsidR="00F12629">
        <w:t xml:space="preserve"> on your browser session</w:t>
      </w:r>
      <w:r w:rsidR="00A86618">
        <w:t>, click on “</w:t>
      </w:r>
      <w:proofErr w:type="gramStart"/>
      <w:r w:rsidR="00A86618">
        <w:t>Create</w:t>
      </w:r>
      <w:proofErr w:type="gramEnd"/>
      <w:r w:rsidR="00A86618">
        <w:t>”</w:t>
      </w:r>
    </w:p>
    <w:p w14:paraId="3AADD51E" w14:textId="6870B2A8" w:rsidR="00A86618" w:rsidRDefault="00A86618" w:rsidP="00A86618">
      <w:pPr>
        <w:pStyle w:val="BodyCopy"/>
        <w:ind w:left="720"/>
        <w:jc w:val="center"/>
      </w:pPr>
      <w:r w:rsidRPr="00A86618">
        <w:rPr>
          <w:noProof/>
        </w:rPr>
        <w:lastRenderedPageBreak/>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5"/>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8D338C">
      <w:pPr>
        <w:pStyle w:val="BodyCopy"/>
        <w:numPr>
          <w:ilvl w:val="0"/>
          <w:numId w:val="25"/>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56"/>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8D338C">
      <w:pPr>
        <w:pStyle w:val="BodyCopy"/>
        <w:numPr>
          <w:ilvl w:val="0"/>
          <w:numId w:val="25"/>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8D338C">
      <w:pPr>
        <w:pStyle w:val="BodyCopy"/>
        <w:numPr>
          <w:ilvl w:val="0"/>
          <w:numId w:val="25"/>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58"/>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8D338C">
      <w:pPr>
        <w:pStyle w:val="BodyCopy"/>
        <w:numPr>
          <w:ilvl w:val="0"/>
          <w:numId w:val="25"/>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59"/>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8D338C">
      <w:pPr>
        <w:pStyle w:val="BodyCopy"/>
        <w:numPr>
          <w:ilvl w:val="0"/>
          <w:numId w:val="25"/>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w:t>
      </w:r>
      <w:proofErr w:type="gramStart"/>
      <w:r w:rsidR="009204DD">
        <w:t>refresh</w:t>
      </w:r>
      <w:proofErr w:type="gramEnd"/>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0"/>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8D338C">
      <w:pPr>
        <w:pStyle w:val="BodyCopy"/>
        <w:numPr>
          <w:ilvl w:val="0"/>
          <w:numId w:val="25"/>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1"/>
                    <a:stretch>
                      <a:fillRect/>
                    </a:stretch>
                  </pic:blipFill>
                  <pic:spPr>
                    <a:xfrm>
                      <a:off x="0" y="0"/>
                      <a:ext cx="4930792" cy="4513762"/>
                    </a:xfrm>
                    <a:prstGeom prst="rect">
                      <a:avLst/>
                    </a:prstGeom>
                    <a:ln>
                      <a:solidFill>
                        <a:schemeClr val="accent1"/>
                      </a:solidFill>
                    </a:ln>
                  </pic:spPr>
                </pic:pic>
              </a:graphicData>
            </a:graphic>
          </wp:inline>
        </w:drawing>
      </w:r>
    </w:p>
    <w:p w14:paraId="3B5F756E" w14:textId="3502D346" w:rsidR="000B0BC4" w:rsidRDefault="001D0317" w:rsidP="008D338C">
      <w:pPr>
        <w:pStyle w:val="BodyCopy"/>
        <w:numPr>
          <w:ilvl w:val="0"/>
          <w:numId w:val="25"/>
        </w:numPr>
      </w:pPr>
      <w:r>
        <w:t xml:space="preserve">The solution import will take between </w:t>
      </w:r>
      <w:r w:rsidR="004D5B20">
        <w:t xml:space="preserve">on average </w:t>
      </w:r>
      <w:r>
        <w:t xml:space="preserve">10 to 15 minutes </w:t>
      </w:r>
      <w:r w:rsidR="004D5B20">
        <w:t xml:space="preserve">and you can monitor the import </w:t>
      </w:r>
      <w:r w:rsidR="0066311F">
        <w:t xml:space="preserve">on the solution </w:t>
      </w:r>
      <w:proofErr w:type="gramStart"/>
      <w:r w:rsidR="0066311F">
        <w:t>page</w:t>
      </w:r>
      <w:proofErr w:type="gramEnd"/>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2"/>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8D338C">
      <w:pPr>
        <w:pStyle w:val="BodyCopy"/>
        <w:numPr>
          <w:ilvl w:val="0"/>
          <w:numId w:val="25"/>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3"/>
                    <a:stretch>
                      <a:fillRect/>
                    </a:stretch>
                  </pic:blipFill>
                  <pic:spPr>
                    <a:xfrm>
                      <a:off x="0" y="0"/>
                      <a:ext cx="4672146" cy="1431786"/>
                    </a:xfrm>
                    <a:prstGeom prst="rect">
                      <a:avLst/>
                    </a:prstGeom>
                    <a:ln>
                      <a:solidFill>
                        <a:schemeClr val="accent1"/>
                      </a:solidFill>
                    </a:ln>
                  </pic:spPr>
                </pic:pic>
              </a:graphicData>
            </a:graphic>
          </wp:inline>
        </w:drawing>
      </w:r>
    </w:p>
    <w:p w14:paraId="5A6A53EF" w14:textId="1AF88DB7" w:rsidR="00A86618" w:rsidRDefault="00223716" w:rsidP="00F27354">
      <w:pPr>
        <w:pStyle w:val="BodyCopy"/>
        <w:numPr>
          <w:ilvl w:val="0"/>
          <w:numId w:val="25"/>
        </w:numPr>
      </w:pPr>
      <w:r>
        <w:t xml:space="preserve">Click on “publish all customization” on the header </w:t>
      </w:r>
      <w:proofErr w:type="gramStart"/>
      <w:r>
        <w:t>ribbon</w:t>
      </w:r>
      <w:proofErr w:type="gramEnd"/>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4"/>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F27354">
      <w:pPr>
        <w:pStyle w:val="BodyCopy"/>
        <w:numPr>
          <w:ilvl w:val="0"/>
          <w:numId w:val="25"/>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5"/>
                    <a:stretch>
                      <a:fillRect/>
                    </a:stretch>
                  </pic:blipFill>
                  <pic:spPr>
                    <a:xfrm>
                      <a:off x="0" y="0"/>
                      <a:ext cx="5416493" cy="2244132"/>
                    </a:xfrm>
                    <a:prstGeom prst="rect">
                      <a:avLst/>
                    </a:prstGeom>
                    <a:ln>
                      <a:solidFill>
                        <a:schemeClr val="accent1"/>
                      </a:solidFill>
                    </a:ln>
                  </pic:spPr>
                </pic:pic>
              </a:graphicData>
            </a:graphic>
          </wp:inline>
        </w:drawing>
      </w:r>
    </w:p>
    <w:p w14:paraId="0F01A74E" w14:textId="3C872BB7" w:rsidR="00A86618" w:rsidRDefault="006C23AC" w:rsidP="00F27354">
      <w:pPr>
        <w:pStyle w:val="BodyCopy"/>
        <w:numPr>
          <w:ilvl w:val="0"/>
          <w:numId w:val="25"/>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 xml:space="preserve">click on the solutions from the left navigation </w:t>
      </w:r>
      <w:proofErr w:type="gramStart"/>
      <w:r w:rsidR="00694234">
        <w:t>menu</w:t>
      </w:r>
      <w:proofErr w:type="gramEnd"/>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6"/>
                    <a:stretch>
                      <a:fillRect/>
                    </a:stretch>
                  </pic:blipFill>
                  <pic:spPr>
                    <a:xfrm>
                      <a:off x="0" y="0"/>
                      <a:ext cx="5160073" cy="3346245"/>
                    </a:xfrm>
                    <a:prstGeom prst="rect">
                      <a:avLst/>
                    </a:prstGeom>
                    <a:ln>
                      <a:solidFill>
                        <a:schemeClr val="accent1"/>
                      </a:solidFill>
                    </a:ln>
                  </pic:spPr>
                </pic:pic>
              </a:graphicData>
            </a:graphic>
          </wp:inline>
        </w:drawing>
      </w:r>
    </w:p>
    <w:p w14:paraId="5D46BF8A" w14:textId="15FF9C83" w:rsidR="00A86618" w:rsidRDefault="009C31AB" w:rsidP="00F27354">
      <w:pPr>
        <w:pStyle w:val="BodyCopy"/>
        <w:numPr>
          <w:ilvl w:val="0"/>
          <w:numId w:val="25"/>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xml:space="preserve">” that was downloaded earlier from the </w:t>
      </w:r>
      <w:proofErr w:type="gramStart"/>
      <w:r w:rsidR="00491B49">
        <w:t>GitHub</w:t>
      </w:r>
      <w:proofErr w:type="gramEnd"/>
    </w:p>
    <w:p w14:paraId="7201EC0D" w14:textId="19BADFF2" w:rsidR="00A86618" w:rsidRDefault="002B3B97" w:rsidP="00F27354">
      <w:pPr>
        <w:pStyle w:val="BodyCopy"/>
        <w:numPr>
          <w:ilvl w:val="0"/>
          <w:numId w:val="25"/>
        </w:numPr>
      </w:pPr>
      <w:r>
        <w:t xml:space="preserve">Click </w:t>
      </w:r>
      <w:proofErr w:type="gramStart"/>
      <w:r>
        <w:t>next</w:t>
      </w:r>
      <w:proofErr w:type="gramEnd"/>
      <w:r>
        <w:t xml:space="preserve">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7"/>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F27354">
      <w:pPr>
        <w:pStyle w:val="BodyCopy"/>
        <w:numPr>
          <w:ilvl w:val="0"/>
          <w:numId w:val="25"/>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68"/>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F27354">
      <w:pPr>
        <w:pStyle w:val="BodyCopy"/>
        <w:numPr>
          <w:ilvl w:val="0"/>
          <w:numId w:val="25"/>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69"/>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F27354">
      <w:pPr>
        <w:pStyle w:val="BodyCopy"/>
        <w:numPr>
          <w:ilvl w:val="0"/>
          <w:numId w:val="25"/>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w:t>
      </w:r>
      <w:proofErr w:type="spellStart"/>
      <w:r w:rsidR="005F18C6">
        <w:t>Reattest</w:t>
      </w:r>
      <w:proofErr w:type="spellEnd"/>
      <w:r w:rsidR="005F18C6">
        <w:t xml:space="preserve">”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0"/>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F27354">
      <w:pPr>
        <w:pStyle w:val="BodyCopy"/>
        <w:numPr>
          <w:ilvl w:val="0"/>
          <w:numId w:val="25"/>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1"/>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F27354">
      <w:pPr>
        <w:pStyle w:val="BodyCopy"/>
        <w:numPr>
          <w:ilvl w:val="0"/>
          <w:numId w:val="25"/>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2"/>
                    <a:stretch>
                      <a:fillRect/>
                    </a:stretch>
                  </pic:blipFill>
                  <pic:spPr>
                    <a:xfrm>
                      <a:off x="0" y="0"/>
                      <a:ext cx="4555512" cy="2772801"/>
                    </a:xfrm>
                    <a:prstGeom prst="rect">
                      <a:avLst/>
                    </a:prstGeom>
                    <a:ln>
                      <a:solidFill>
                        <a:schemeClr val="accent1"/>
                      </a:solidFill>
                    </a:ln>
                  </pic:spPr>
                </pic:pic>
              </a:graphicData>
            </a:graphic>
          </wp:inline>
        </w:drawing>
      </w:r>
    </w:p>
    <w:p w14:paraId="510BD86E" w14:textId="4EDCE90C" w:rsidR="002B3B97" w:rsidRDefault="00122FF5" w:rsidP="00F27354">
      <w:pPr>
        <w:pStyle w:val="BodyCopy"/>
        <w:numPr>
          <w:ilvl w:val="0"/>
          <w:numId w:val="25"/>
        </w:numPr>
      </w:pPr>
      <w:r>
        <w:t xml:space="preserve">Click on the app on the left navigation and observe the addition of </w:t>
      </w:r>
      <w:r w:rsidR="007E0B04">
        <w:t xml:space="preserve">two new apps – environment apps should look like </w:t>
      </w:r>
      <w:proofErr w:type="gramStart"/>
      <w:r w:rsidR="007E0B04">
        <w:t>below</w:t>
      </w:r>
      <w:proofErr w:type="gramEnd"/>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3"/>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55" w:name="_Toc67740255"/>
      <w:bookmarkStart w:id="56" w:name="_Toc65654157"/>
      <w:r>
        <w:t>4. Power Automate Flow Configuration</w:t>
      </w:r>
      <w:bookmarkEnd w:id="55"/>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8B38D6" w:rsidR="00FE5449" w:rsidRDefault="008D5B32" w:rsidP="00FE5449">
      <w:pPr>
        <w:pStyle w:val="BodyCopy"/>
        <w:numPr>
          <w:ilvl w:val="0"/>
          <w:numId w:val="33"/>
        </w:numPr>
      </w:pPr>
      <w:r>
        <w:lastRenderedPageBreak/>
        <w:t xml:space="preserve">From left navigation, </w:t>
      </w:r>
      <w:r w:rsidR="00FE5449">
        <w:t>go to</w:t>
      </w:r>
      <w:r>
        <w:t xml:space="preserve"> the Solution section and open (or edit) “Consortium member global” </w:t>
      </w:r>
      <w:proofErr w:type="gramStart"/>
      <w:r>
        <w:t>solution</w:t>
      </w:r>
      <w:proofErr w:type="gramEnd"/>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4"/>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F502F3">
      <w:pPr>
        <w:pStyle w:val="BodyCopy"/>
        <w:numPr>
          <w:ilvl w:val="0"/>
          <w:numId w:val="33"/>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5"/>
                    <a:stretch>
                      <a:fillRect/>
                    </a:stretch>
                  </pic:blipFill>
                  <pic:spPr>
                    <a:xfrm>
                      <a:off x="0" y="0"/>
                      <a:ext cx="4716292" cy="2641979"/>
                    </a:xfrm>
                    <a:prstGeom prst="rect">
                      <a:avLst/>
                    </a:prstGeom>
                    <a:ln>
                      <a:solidFill>
                        <a:schemeClr val="accent1"/>
                      </a:solidFill>
                    </a:ln>
                  </pic:spPr>
                </pic:pic>
              </a:graphicData>
            </a:graphic>
          </wp:inline>
        </w:drawing>
      </w:r>
    </w:p>
    <w:p w14:paraId="6D7584F4" w14:textId="321C8F3E" w:rsidR="004606F9" w:rsidRDefault="00E32C66" w:rsidP="004606F9">
      <w:pPr>
        <w:pStyle w:val="BodyCopy"/>
        <w:numPr>
          <w:ilvl w:val="0"/>
          <w:numId w:val="33"/>
        </w:numPr>
      </w:pPr>
      <w:r>
        <w:t xml:space="preserve">On the list of the cloud flows, leave these 2 flows </w:t>
      </w:r>
      <w:r w:rsidR="00B8237C">
        <w:t>off:</w:t>
      </w:r>
      <w:r>
        <w:t xml:space="preserve"> “Create Operating Hours” and </w:t>
      </w:r>
      <w:r w:rsidR="00313531">
        <w:t xml:space="preserve">“Employee Attestation-Disable earlier </w:t>
      </w:r>
      <w:proofErr w:type="gramStart"/>
      <w:r w:rsidR="00313531">
        <w:t>pass</w:t>
      </w:r>
      <w:proofErr w:type="gramEnd"/>
      <w:r w:rsidR="00313531">
        <w:t>”</w:t>
      </w:r>
    </w:p>
    <w:p w14:paraId="43E31324" w14:textId="0CB005C2" w:rsidR="00D011EF" w:rsidRDefault="00D011EF" w:rsidP="004606F9">
      <w:pPr>
        <w:pStyle w:val="BodyCopy"/>
        <w:numPr>
          <w:ilvl w:val="0"/>
          <w:numId w:val="33"/>
        </w:numPr>
      </w:pPr>
      <w:r>
        <w:t>Enable any other cloud flows in the list</w:t>
      </w:r>
      <w:r w:rsidR="00655642">
        <w:t xml:space="preserve"> by select the row and </w:t>
      </w:r>
      <w:proofErr w:type="gramStart"/>
      <w:r w:rsidR="00B8237C">
        <w:t>edit</w:t>
      </w:r>
      <w:proofErr w:type="gramEnd"/>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6"/>
                    <a:stretch>
                      <a:fillRect/>
                    </a:stretch>
                  </pic:blipFill>
                  <pic:spPr>
                    <a:xfrm>
                      <a:off x="0" y="0"/>
                      <a:ext cx="4680874" cy="1671336"/>
                    </a:xfrm>
                    <a:prstGeom prst="rect">
                      <a:avLst/>
                    </a:prstGeom>
                    <a:ln>
                      <a:solidFill>
                        <a:schemeClr val="accent1"/>
                      </a:solidFill>
                    </a:ln>
                  </pic:spPr>
                </pic:pic>
              </a:graphicData>
            </a:graphic>
          </wp:inline>
        </w:drawing>
      </w:r>
    </w:p>
    <w:p w14:paraId="7297854B" w14:textId="355C049A" w:rsidR="00B8237C" w:rsidRDefault="00DA588E" w:rsidP="004606F9">
      <w:pPr>
        <w:pStyle w:val="BodyCopy"/>
        <w:numPr>
          <w:ilvl w:val="0"/>
          <w:numId w:val="33"/>
        </w:numPr>
      </w:pPr>
      <w:r>
        <w:t xml:space="preserve">This will open the Power Automate flow </w:t>
      </w:r>
      <w:r w:rsidR="00094958">
        <w:t xml:space="preserve">in a new </w:t>
      </w:r>
      <w:r>
        <w:t xml:space="preserve">tab, click edit and </w:t>
      </w:r>
      <w:proofErr w:type="gramStart"/>
      <w:r>
        <w:t>continue</w:t>
      </w:r>
      <w:proofErr w:type="gramEnd"/>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638B2CF" w:rsidR="00B8237C" w:rsidRDefault="00837697" w:rsidP="004606F9">
      <w:pPr>
        <w:pStyle w:val="BodyCopy"/>
        <w:numPr>
          <w:ilvl w:val="0"/>
          <w:numId w:val="33"/>
        </w:numPr>
      </w:pPr>
      <w:r>
        <w:t xml:space="preserve">Once the flow designer open, click on save and then back on the top right </w:t>
      </w:r>
      <w:proofErr w:type="gramStart"/>
      <w:r>
        <w:t>corner</w:t>
      </w:r>
      <w:proofErr w:type="gramEnd"/>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78"/>
                    <a:stretch>
                      <a:fillRect/>
                    </a:stretch>
                  </pic:blipFill>
                  <pic:spPr>
                    <a:xfrm>
                      <a:off x="0" y="0"/>
                      <a:ext cx="4893740" cy="2091186"/>
                    </a:xfrm>
                    <a:prstGeom prst="rect">
                      <a:avLst/>
                    </a:prstGeom>
                    <a:ln>
                      <a:solidFill>
                        <a:schemeClr val="accent1"/>
                      </a:solidFill>
                    </a:ln>
                  </pic:spPr>
                </pic:pic>
              </a:graphicData>
            </a:graphic>
          </wp:inline>
        </w:drawing>
      </w:r>
    </w:p>
    <w:p w14:paraId="27B7355F" w14:textId="263C1DE6" w:rsidR="00837697" w:rsidRDefault="00127BB0" w:rsidP="004606F9">
      <w:pPr>
        <w:pStyle w:val="BodyCopy"/>
        <w:numPr>
          <w:ilvl w:val="0"/>
          <w:numId w:val="33"/>
        </w:numPr>
      </w:pPr>
      <w:r>
        <w:t xml:space="preserve">Click on </w:t>
      </w:r>
      <w:r w:rsidR="0020225A">
        <w:t>“</w:t>
      </w:r>
      <w:r>
        <w:t>turn o</w:t>
      </w:r>
      <w:r w:rsidR="0020225A">
        <w:t xml:space="preserve">n” on the header </w:t>
      </w:r>
      <w:proofErr w:type="gramStart"/>
      <w:r w:rsidR="0020225A">
        <w:t>ribbon</w:t>
      </w:r>
      <w:proofErr w:type="gramEnd"/>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79"/>
                    <a:stretch>
                      <a:fillRect/>
                    </a:stretch>
                  </pic:blipFill>
                  <pic:spPr>
                    <a:xfrm>
                      <a:off x="0" y="0"/>
                      <a:ext cx="4973296" cy="2556836"/>
                    </a:xfrm>
                    <a:prstGeom prst="rect">
                      <a:avLst/>
                    </a:prstGeom>
                    <a:ln>
                      <a:solidFill>
                        <a:schemeClr val="accent1"/>
                      </a:solidFill>
                    </a:ln>
                  </pic:spPr>
                </pic:pic>
              </a:graphicData>
            </a:graphic>
          </wp:inline>
        </w:drawing>
      </w:r>
    </w:p>
    <w:p w14:paraId="44C13D77" w14:textId="2175A449" w:rsidR="00B8237C" w:rsidRDefault="00B72D3A" w:rsidP="0096598D">
      <w:pPr>
        <w:pStyle w:val="BodyCopy"/>
        <w:numPr>
          <w:ilvl w:val="0"/>
          <w:numId w:val="33"/>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r w:rsidR="0096598D">
        <w:t xml:space="preserve"> (</w:t>
      </w:r>
      <w:r w:rsidR="0096598D">
        <w:t>“Create Operating Hours” and “Employee Attestation-Disable earlier pass”</w:t>
      </w:r>
      <w:r w:rsidR="0096598D">
        <w:t>)</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57" w:name="_Toc67740256"/>
      <w:r>
        <w:t>5</w:t>
      </w:r>
      <w:r w:rsidR="00A32E0D">
        <w:t xml:space="preserve">. </w:t>
      </w:r>
      <w:r w:rsidR="00A6096B">
        <w:t xml:space="preserve">Solution </w:t>
      </w:r>
      <w:r w:rsidR="000300E9">
        <w:t xml:space="preserve">Data </w:t>
      </w:r>
      <w:bookmarkEnd w:id="50"/>
      <w:bookmarkEnd w:id="56"/>
      <w:r w:rsidR="00A6096B">
        <w:t>Configuration</w:t>
      </w:r>
      <w:bookmarkEnd w:id="57"/>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58" w:name="_Toc67740257"/>
      <w:r>
        <w:t xml:space="preserve">Template Data </w:t>
      </w:r>
      <w:r w:rsidR="009A0380">
        <w:t>Import</w:t>
      </w:r>
      <w:bookmarkEnd w:id="58"/>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EA240A">
      <w:pPr>
        <w:pStyle w:val="BodyCopy"/>
        <w:numPr>
          <w:ilvl w:val="0"/>
          <w:numId w:val="29"/>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EA240A">
      <w:pPr>
        <w:pStyle w:val="BodyCopy"/>
        <w:numPr>
          <w:ilvl w:val="0"/>
          <w:numId w:val="29"/>
        </w:numPr>
      </w:pPr>
      <w:r>
        <w:t>Country</w:t>
      </w:r>
      <w:r w:rsidR="00AE0943">
        <w:t xml:space="preserve"> (Canada)</w:t>
      </w:r>
    </w:p>
    <w:p w14:paraId="005A079A" w14:textId="049E2EF0" w:rsidR="00CE15BC" w:rsidRDefault="00CE15BC" w:rsidP="00EA240A">
      <w:pPr>
        <w:pStyle w:val="BodyCopy"/>
        <w:numPr>
          <w:ilvl w:val="0"/>
          <w:numId w:val="29"/>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EA240A">
      <w:pPr>
        <w:pStyle w:val="BodyCopy"/>
        <w:numPr>
          <w:ilvl w:val="0"/>
          <w:numId w:val="29"/>
        </w:numPr>
      </w:pPr>
      <w:r>
        <w:t xml:space="preserve">Facility </w:t>
      </w:r>
      <w:r w:rsidR="42003BD8">
        <w:t>Type</w:t>
      </w:r>
      <w:r>
        <w:t xml:space="preserve"> </w:t>
      </w:r>
      <w:r w:rsidR="00ED087E">
        <w:t>(Screening Site)</w:t>
      </w:r>
    </w:p>
    <w:p w14:paraId="30F93391" w14:textId="21832833" w:rsidR="00CE15BC" w:rsidRDefault="00CE15BC" w:rsidP="00EA240A">
      <w:pPr>
        <w:pStyle w:val="BodyCopy"/>
        <w:numPr>
          <w:ilvl w:val="0"/>
          <w:numId w:val="29"/>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EA240A">
      <w:pPr>
        <w:pStyle w:val="BodyCopy"/>
        <w:numPr>
          <w:ilvl w:val="0"/>
          <w:numId w:val="29"/>
        </w:numPr>
      </w:pPr>
      <w:r>
        <w:t xml:space="preserve">Reopen Phase </w:t>
      </w:r>
      <w:r w:rsidR="0052556C">
        <w:t>(Phase 4)</w:t>
      </w:r>
    </w:p>
    <w:p w14:paraId="6D9756E8" w14:textId="495C7B0D" w:rsidR="004D1A39" w:rsidRDefault="004D1A39" w:rsidP="00EA240A">
      <w:pPr>
        <w:pStyle w:val="BodyCopy"/>
        <w:numPr>
          <w:ilvl w:val="0"/>
          <w:numId w:val="29"/>
        </w:numPr>
      </w:pPr>
      <w:r>
        <w:t xml:space="preserve">Screening Type </w:t>
      </w:r>
      <w:r w:rsidR="000B604E">
        <w:t xml:space="preserve">(Abbot </w:t>
      </w:r>
      <w:proofErr w:type="spellStart"/>
      <w:r w:rsidR="000B604E">
        <w:t>Panbio</w:t>
      </w:r>
      <w:proofErr w:type="spellEnd"/>
      <w:r w:rsidR="000B604E">
        <w:t xml:space="preserve">, </w:t>
      </w:r>
      <w:r w:rsidR="007743FF">
        <w:t xml:space="preserve">BD </w:t>
      </w:r>
      <w:proofErr w:type="spellStart"/>
      <w:r w:rsidR="007743FF">
        <w:t>Veritor</w:t>
      </w:r>
      <w:proofErr w:type="spellEnd"/>
      <w:r w:rsidR="000B604E">
        <w:t>)</w:t>
      </w:r>
    </w:p>
    <w:p w14:paraId="4DB6A915" w14:textId="4FD9931D" w:rsidR="004D1A39" w:rsidRDefault="004D1A39" w:rsidP="00EA240A">
      <w:pPr>
        <w:pStyle w:val="BodyCopy"/>
        <w:numPr>
          <w:ilvl w:val="0"/>
          <w:numId w:val="29"/>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D02982">
      <w:pPr>
        <w:pStyle w:val="BodyCopy"/>
        <w:numPr>
          <w:ilvl w:val="0"/>
          <w:numId w:val="30"/>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0B3A4936" w:rsidR="00D02982" w:rsidRDefault="00F8105C" w:rsidP="00F8105C">
      <w:pPr>
        <w:pStyle w:val="BodyCopy"/>
        <w:ind w:left="720"/>
      </w:pPr>
      <w:r>
        <w:t>“</w:t>
      </w:r>
      <w:r w:rsidRPr="00F8105C">
        <w:t>PowerApps-RTW-Canada-Solution-main (1).zip\PowerApps-RTW-Canada-Solution-main\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0">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1"/>
                    <a:stretch>
                      <a:fillRect/>
                    </a:stretch>
                  </pic:blipFill>
                  <pic:spPr>
                    <a:xfrm>
                      <a:off x="0" y="0"/>
                      <a:ext cx="4314640" cy="2227347"/>
                    </a:xfrm>
                    <a:prstGeom prst="rect">
                      <a:avLst/>
                    </a:prstGeom>
                    <a:ln>
                      <a:solidFill>
                        <a:schemeClr val="accent1"/>
                      </a:solidFill>
                    </a:ln>
                  </pic:spPr>
                </pic:pic>
              </a:graphicData>
            </a:graphic>
          </wp:inline>
        </w:drawing>
      </w:r>
    </w:p>
    <w:p w14:paraId="1B33FDFE" w14:textId="5C7A25A3" w:rsidR="00790DB7" w:rsidRDefault="00790DB7" w:rsidP="00790DB7">
      <w:pPr>
        <w:pStyle w:val="BodyCopy"/>
        <w:numPr>
          <w:ilvl w:val="0"/>
          <w:numId w:val="30"/>
        </w:numPr>
      </w:pPr>
      <w:r>
        <w:t xml:space="preserve">Select “Import data” in </w:t>
      </w:r>
      <w:proofErr w:type="spellStart"/>
      <w:r>
        <w:t>DataMigration</w:t>
      </w:r>
      <w:proofErr w:type="spellEnd"/>
      <w:r>
        <w:t xml:space="preserve"> </w:t>
      </w:r>
      <w:proofErr w:type="gramStart"/>
      <w:r>
        <w:t>tool</w:t>
      </w:r>
      <w:proofErr w:type="gramEnd"/>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2"/>
                    <a:stretch>
                      <a:fillRect/>
                    </a:stretch>
                  </pic:blipFill>
                  <pic:spPr>
                    <a:xfrm>
                      <a:off x="0" y="0"/>
                      <a:ext cx="4366162" cy="3131137"/>
                    </a:xfrm>
                    <a:prstGeom prst="rect">
                      <a:avLst/>
                    </a:prstGeom>
                    <a:ln>
                      <a:solidFill>
                        <a:schemeClr val="accent1"/>
                      </a:solidFill>
                    </a:ln>
                  </pic:spPr>
                </pic:pic>
              </a:graphicData>
            </a:graphic>
          </wp:inline>
        </w:drawing>
      </w:r>
    </w:p>
    <w:p w14:paraId="050E4A42" w14:textId="4FADD0D5" w:rsidR="008C00C7" w:rsidRDefault="008C00C7" w:rsidP="008C00C7">
      <w:pPr>
        <w:pStyle w:val="BodyCopy"/>
        <w:numPr>
          <w:ilvl w:val="0"/>
          <w:numId w:val="30"/>
        </w:numPr>
      </w:pPr>
      <w:r>
        <w:t xml:space="preserve">Select Office365 </w:t>
      </w:r>
      <w:r w:rsidR="2492E9DD">
        <w:t>on</w:t>
      </w:r>
      <w:r>
        <w:t xml:space="preserve"> the next screen and then </w:t>
      </w:r>
      <w:proofErr w:type="gramStart"/>
      <w:r>
        <w:t>login</w:t>
      </w:r>
      <w:proofErr w:type="gramEnd"/>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3"/>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7B7C09">
      <w:pPr>
        <w:pStyle w:val="BodyCopy"/>
        <w:numPr>
          <w:ilvl w:val="0"/>
          <w:numId w:val="30"/>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660901">
      <w:pPr>
        <w:pStyle w:val="BodyCopy"/>
        <w:numPr>
          <w:ilvl w:val="0"/>
          <w:numId w:val="30"/>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5D663FA6" w:rsidR="00660901" w:rsidRDefault="005130A3" w:rsidP="009474BC">
      <w:pPr>
        <w:pStyle w:val="BodyCopy"/>
        <w:ind w:left="720"/>
      </w:pPr>
      <w:r>
        <w:t xml:space="preserve">Location: </w:t>
      </w:r>
      <w:r w:rsidR="009474BC">
        <w:t>“</w:t>
      </w:r>
      <w:r w:rsidR="009474BC" w:rsidRPr="009474BC">
        <w:t>\PowerApps-RTW-Canada-Solution-main (</w:t>
      </w:r>
      <w:proofErr w:type="gramStart"/>
      <w:r w:rsidR="009474BC" w:rsidRPr="009474BC">
        <w:t>1).zip\PowerApps-RTW-Canada-Solution-main\Packages\Power-Platform\Solution-Data\Solution.Config.Data.zip</w:t>
      </w:r>
      <w:proofErr w:type="gramEnd"/>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44D8821B" w:rsidR="00811AE4" w:rsidRDefault="00D0703C" w:rsidP="00D0703C">
      <w:pPr>
        <w:pStyle w:val="BodyCopy"/>
        <w:numPr>
          <w:ilvl w:val="0"/>
          <w:numId w:val="30"/>
        </w:numPr>
      </w:pPr>
      <w:r>
        <w:t xml:space="preserve">Close the application once the import is </w:t>
      </w:r>
      <w:proofErr w:type="gramStart"/>
      <w:r w:rsidR="3318F26E">
        <w:t>completed</w:t>
      </w:r>
      <w:proofErr w:type="gramEnd"/>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6"/>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59" w:name="_Toc67740258"/>
      <w:r>
        <w:lastRenderedPageBreak/>
        <w:t>Manual Data Config</w:t>
      </w:r>
      <w:r w:rsidR="009F7810">
        <w:t>uration</w:t>
      </w:r>
      <w:bookmarkEnd w:id="59"/>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4DFDA5A0"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w:t>
      </w:r>
      <w:proofErr w:type="gramStart"/>
      <w:r w:rsidR="00CB48CC">
        <w:t>data</w:t>
      </w:r>
      <w:proofErr w:type="gramEnd"/>
      <w:r w:rsidR="00CB48CC">
        <w:t xml:space="preserve"> </w:t>
      </w:r>
    </w:p>
    <w:p w14:paraId="4C688688" w14:textId="3C3E465B"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7"/>
                    <a:stretch>
                      <a:fillRect/>
                    </a:stretch>
                  </pic:blipFill>
                  <pic:spPr>
                    <a:xfrm>
                      <a:off x="0" y="0"/>
                      <a:ext cx="4373536" cy="2425284"/>
                    </a:xfrm>
                    <a:prstGeom prst="rect">
                      <a:avLst/>
                    </a:prstGeom>
                    <a:ln>
                      <a:solidFill>
                        <a:schemeClr val="accent1"/>
                      </a:solidFill>
                    </a:ln>
                  </pic:spPr>
                </pic:pic>
              </a:graphicData>
            </a:graphic>
          </wp:inline>
        </w:drawing>
      </w:r>
    </w:p>
    <w:p w14:paraId="1DEF5757" w14:textId="07F043BE" w:rsidR="002603DA" w:rsidRDefault="002603DA">
      <w:pPr>
        <w:pStyle w:val="Heading4"/>
      </w:pPr>
      <w:bookmarkStart w:id="60" w:name="_Toc65654159"/>
      <w:bookmarkStart w:id="61" w:name="_Toc63366881"/>
      <w:r>
        <w:t>Countries</w:t>
      </w:r>
    </w:p>
    <w:p w14:paraId="4F43B9AA" w14:textId="77777777" w:rsidR="00452EE7" w:rsidRPr="006A2703" w:rsidRDefault="00452EE7" w:rsidP="00452EE7">
      <w:pPr>
        <w:pStyle w:val="ListParagraph"/>
        <w:numPr>
          <w:ilvl w:val="0"/>
          <w:numId w:val="34"/>
        </w:numPr>
        <w:rPr>
          <w:rFonts w:asciiTheme="minorHAnsi" w:hAnsiTheme="minorHAnsi"/>
          <w:sz w:val="20"/>
          <w:szCs w:val="24"/>
        </w:rPr>
      </w:pPr>
      <w:r w:rsidRPr="006A2703">
        <w:rPr>
          <w:rFonts w:asciiTheme="minorHAnsi" w:hAnsiTheme="minorHAnsi"/>
          <w:sz w:val="20"/>
          <w:szCs w:val="24"/>
        </w:rPr>
        <w:t xml:space="preserve">Click on the facility area on the bottom left corner of the application and change the area to “Solution </w:t>
      </w:r>
      <w:proofErr w:type="gramStart"/>
      <w:r w:rsidRPr="006A2703">
        <w:rPr>
          <w:rFonts w:asciiTheme="minorHAnsi" w:hAnsiTheme="minorHAnsi"/>
          <w:sz w:val="20"/>
          <w:szCs w:val="24"/>
        </w:rPr>
        <w:t>Setup”</w:t>
      </w:r>
      <w:proofErr w:type="gramEnd"/>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88"/>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9312ED">
      <w:pPr>
        <w:pStyle w:val="ListParagraph"/>
        <w:numPr>
          <w:ilvl w:val="0"/>
          <w:numId w:val="34"/>
        </w:numPr>
        <w:rPr>
          <w:rFonts w:asciiTheme="minorHAnsi" w:hAnsiTheme="minorHAnsi"/>
          <w:sz w:val="20"/>
          <w:szCs w:val="20"/>
        </w:rPr>
      </w:pPr>
      <w:r w:rsidRPr="3E94CF83">
        <w:rPr>
          <w:rFonts w:asciiTheme="minorHAnsi" w:hAnsiTheme="minorHAnsi"/>
          <w:sz w:val="20"/>
          <w:szCs w:val="20"/>
        </w:rPr>
        <w:lastRenderedPageBreak/>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89"/>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1CFE551" w:rsidR="00D453FF" w:rsidRDefault="00D453FF" w:rsidP="00D453FF">
      <w:r>
        <w:t xml:space="preserve">The import </w:t>
      </w:r>
      <w:r w:rsidR="003A5E00">
        <w:t xml:space="preserve">created </w:t>
      </w:r>
      <w:r w:rsidR="005713C9">
        <w:t>all Canadian</w:t>
      </w:r>
      <w:r w:rsidR="003A5E00">
        <w:t xml:space="preserve"> provinces under the </w:t>
      </w:r>
      <w:r w:rsidR="00E45CE7">
        <w:t>State’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0"/>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1"/>
                    <a:stretch>
                      <a:fillRect/>
                    </a:stretch>
                  </pic:blipFill>
                  <pic:spPr>
                    <a:xfrm>
                      <a:off x="0" y="0"/>
                      <a:ext cx="3531596" cy="3635938"/>
                    </a:xfrm>
                    <a:prstGeom prst="rect">
                      <a:avLst/>
                    </a:prstGeom>
                    <a:ln>
                      <a:solidFill>
                        <a:schemeClr val="accent1"/>
                      </a:solidFill>
                    </a:ln>
                  </pic:spPr>
                </pic:pic>
              </a:graphicData>
            </a:graphic>
          </wp:inline>
        </w:drawing>
      </w:r>
    </w:p>
    <w:p w14:paraId="6351F048" w14:textId="77777777" w:rsidR="00813F2E" w:rsidRPr="00813F2E" w:rsidRDefault="00813F2E" w:rsidP="00813F2E"/>
    <w:p w14:paraId="6A143D2B" w14:textId="6803A3B5" w:rsidR="00BB5C53" w:rsidRDefault="00BB5C53" w:rsidP="00BB5C53">
      <w:pPr>
        <w:pStyle w:val="Heading4"/>
      </w:pPr>
      <w:r>
        <w:lastRenderedPageBreak/>
        <w:t>Facility Groups</w:t>
      </w:r>
    </w:p>
    <w:p w14:paraId="11674E8B" w14:textId="77777777" w:rsidR="0088582D" w:rsidRDefault="00E77A14" w:rsidP="002603DA">
      <w:r>
        <w:t xml:space="preserve">The import </w:t>
      </w:r>
      <w:r w:rsidR="002E5E6C">
        <w:t>created</w:t>
      </w:r>
      <w:r>
        <w:t xml:space="preserve"> a </w:t>
      </w:r>
      <w:r w:rsidR="002E5E6C">
        <w:t>set of facility group</w:t>
      </w:r>
      <w:r w:rsidR="002F2357">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2"/>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3"/>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87818E7" w:rsidR="00124DC4" w:rsidRDefault="005265AC" w:rsidP="007727E8">
      <w:r>
        <w:t>D</w:t>
      </w:r>
      <w:r w:rsidR="008420D0">
        <w:t>ata field</w:t>
      </w:r>
      <w:r>
        <w:t>s</w:t>
      </w:r>
      <w:r w:rsidR="008420D0">
        <w:t xml:space="preserve"> in each solution setting record includes</w:t>
      </w:r>
      <w:r w:rsidR="00124DC4">
        <w:t>:</w:t>
      </w:r>
    </w:p>
    <w:p w14:paraId="399E0193" w14:textId="29595DD1" w:rsidR="00B22AEA" w:rsidRDefault="00B22AEA" w:rsidP="009275A0">
      <w:pPr>
        <w:pStyle w:val="ListParagraph"/>
        <w:numPr>
          <w:ilvl w:val="0"/>
          <w:numId w:val="36"/>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9275A0">
      <w:pPr>
        <w:pStyle w:val="ListParagraph"/>
        <w:numPr>
          <w:ilvl w:val="0"/>
          <w:numId w:val="36"/>
        </w:numPr>
        <w:rPr>
          <w:rFonts w:asciiTheme="minorHAnsi" w:hAnsiTheme="minorHAnsi"/>
          <w:sz w:val="20"/>
          <w:szCs w:val="24"/>
        </w:rPr>
      </w:pPr>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Health &amp; Safety Instructions</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C17A3B">
      <w:pPr>
        <w:pStyle w:val="ListParagraph"/>
        <w:numPr>
          <w:ilvl w:val="0"/>
          <w:numId w:val="36"/>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9275A0">
      <w:pPr>
        <w:pStyle w:val="ListParagraph"/>
        <w:numPr>
          <w:ilvl w:val="0"/>
          <w:numId w:val="36"/>
        </w:numPr>
        <w:rPr>
          <w:rFonts w:asciiTheme="minorHAnsi" w:hAnsiTheme="minorHAnsi"/>
          <w:sz w:val="20"/>
          <w:szCs w:val="24"/>
        </w:rPr>
      </w:pPr>
      <w:proofErr w:type="spellStart"/>
      <w:r w:rsidRPr="00A9696E">
        <w:rPr>
          <w:rFonts w:asciiTheme="minorHAnsi" w:hAnsiTheme="minorHAnsi"/>
          <w:sz w:val="20"/>
          <w:szCs w:val="24"/>
        </w:rPr>
        <w:t>Opt</w:t>
      </w:r>
      <w:proofErr w:type="spellEnd"/>
      <w:r w:rsidRPr="00A9696E">
        <w:rPr>
          <w:rFonts w:asciiTheme="minorHAnsi" w:hAnsiTheme="minorHAnsi"/>
          <w:sz w:val="20"/>
          <w:szCs w:val="24"/>
        </w:rPr>
        <w:t xml:space="preserve">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66546F">
      <w:pPr>
        <w:pStyle w:val="ListParagraph"/>
        <w:numPr>
          <w:ilvl w:val="0"/>
          <w:numId w:val="36"/>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9275A0">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1DC05B61" w:rsidR="00BB57AD" w:rsidRDefault="009275A0" w:rsidP="00922792">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employee’s phone number (from employee profile) on the summary page of the update result. If set to yes, the employee’s phone number </w:t>
      </w:r>
      <w:r w:rsidR="1FA90BFF"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w:t>
      </w:r>
    </w:p>
    <w:p w14:paraId="46B1B49C" w14:textId="1DC05B61" w:rsidR="00094AB5" w:rsidRDefault="00094AB5" w:rsidP="00094AB5">
      <w:pPr>
        <w:pStyle w:val="ListParagraph"/>
        <w:numPr>
          <w:ilvl w:val="0"/>
          <w:numId w:val="0"/>
        </w:numPr>
        <w:ind w:left="720"/>
        <w:rPr>
          <w:rFonts w:asciiTheme="minorHAnsi" w:hAnsiTheme="minorHAnsi"/>
          <w:sz w:val="20"/>
          <w:szCs w:val="20"/>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w:t>
      </w:r>
      <w:r w:rsidR="004257A7">
        <w:rPr>
          <w:rFonts w:asciiTheme="minorHAnsi" w:hAnsiTheme="minorHAnsi"/>
        </w:rPr>
        <w:t>HSO screening app result summary screen</w:t>
      </w:r>
      <w:r>
        <w:rPr>
          <w:rFonts w:asciiTheme="minorHAnsi" w:hAnsiTheme="minorHAnsi"/>
        </w:rPr>
        <w:t xml:space="preserve">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6"/>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B0F2BF9" w14:textId="39E6E0E5" w:rsidR="001E5A0B"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4CD7EEE" w14:textId="50F32087" w:rsidR="001F7CC2" w:rsidRDefault="001F7CC2" w:rsidP="001F7CC2">
      <w:r>
        <w:t>Data fields in each facility record includes:</w:t>
      </w:r>
    </w:p>
    <w:p w14:paraId="612A4549" w14:textId="0E19F740" w:rsidR="00B9279E" w:rsidRDefault="00B9279E" w:rsidP="00B9279E">
      <w:pPr>
        <w:pStyle w:val="ListParagraph"/>
        <w:numPr>
          <w:ilvl w:val="0"/>
          <w:numId w:val="36"/>
        </w:numPr>
      </w:pPr>
      <w:r w:rsidRPr="00B9279E">
        <w:rPr>
          <w:rFonts w:asciiTheme="minorHAnsi" w:hAnsiTheme="minorHAnsi"/>
          <w:sz w:val="20"/>
          <w:szCs w:val="20"/>
        </w:rPr>
        <w:t>Details</w:t>
      </w:r>
    </w:p>
    <w:p w14:paraId="4C8F7532" w14:textId="0636A3E5"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 xml:space="preserve">the facility ID or </w:t>
      </w:r>
      <w:proofErr w:type="gramStart"/>
      <w:r w:rsidR="004C357A">
        <w:rPr>
          <w:rFonts w:asciiTheme="minorHAnsi" w:hAnsiTheme="minorHAnsi"/>
          <w:sz w:val="20"/>
          <w:szCs w:val="20"/>
        </w:rPr>
        <w:t>number</w:t>
      </w:r>
      <w:proofErr w:type="gramEnd"/>
    </w:p>
    <w:p w14:paraId="7E4019DA" w14:textId="39FACDF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276548">
      <w:pPr>
        <w:pStyle w:val="ListParagraph"/>
        <w:numPr>
          <w:ilvl w:val="0"/>
          <w:numId w:val="36"/>
        </w:numPr>
        <w:rPr>
          <w:rFonts w:asciiTheme="minorHAnsi" w:hAnsiTheme="minorHAnsi"/>
          <w:sz w:val="20"/>
          <w:szCs w:val="20"/>
        </w:rPr>
      </w:pPr>
      <w:r>
        <w:rPr>
          <w:rFonts w:asciiTheme="minorHAnsi" w:hAnsiTheme="minorHAnsi"/>
          <w:sz w:val="20"/>
          <w:szCs w:val="20"/>
        </w:rPr>
        <w:t>Occupancy</w:t>
      </w:r>
    </w:p>
    <w:p w14:paraId="1415DBD9" w14:textId="347AB897"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276548">
      <w:pPr>
        <w:pStyle w:val="ListParagraph"/>
        <w:numPr>
          <w:ilvl w:val="0"/>
          <w:numId w:val="36"/>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276548">
      <w:pPr>
        <w:pStyle w:val="ListParagraph"/>
        <w:numPr>
          <w:ilvl w:val="0"/>
          <w:numId w:val="36"/>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6E16CE">
      <w:pPr>
        <w:pStyle w:val="ListParagraph"/>
        <w:numPr>
          <w:ilvl w:val="0"/>
          <w:numId w:val="42"/>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lastRenderedPageBreak/>
        <w:drawing>
          <wp:inline distT="0" distB="0" distL="0" distR="0" wp14:anchorId="1015438D" wp14:editId="1ACD33DE">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97"/>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295CD7">
      <w:pPr>
        <w:pStyle w:val="ListParagraph"/>
        <w:numPr>
          <w:ilvl w:val="0"/>
          <w:numId w:val="42"/>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5D4E57">
      <w:pPr>
        <w:pStyle w:val="ListParagraph"/>
        <w:numPr>
          <w:ilvl w:val="0"/>
          <w:numId w:val="36"/>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55802FC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 xml:space="preserve">elect </w:t>
      </w:r>
      <w:proofErr w:type="gramStart"/>
      <w:r>
        <w:rPr>
          <w:rFonts w:asciiTheme="minorHAnsi" w:hAnsiTheme="minorHAnsi"/>
          <w:sz w:val="20"/>
          <w:szCs w:val="20"/>
        </w:rPr>
        <w:t>Phase4</w:t>
      </w:r>
      <w:proofErr w:type="gramEnd"/>
    </w:p>
    <w:p w14:paraId="5799D465" w14:textId="7E22D729"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5C9CF8A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w:t>
      </w:r>
      <w:proofErr w:type="spellStart"/>
      <w:r w:rsidR="004A379C">
        <w:rPr>
          <w:rFonts w:asciiTheme="minorHAnsi" w:hAnsiTheme="minorHAnsi"/>
          <w:sz w:val="20"/>
          <w:szCs w:val="20"/>
        </w:rPr>
        <w:t>i.e</w:t>
      </w:r>
      <w:proofErr w:type="spellEnd"/>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lastRenderedPageBreak/>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0A290439" w:rsidR="006E16CE" w:rsidRPr="00383D7A" w:rsidRDefault="00900F22" w:rsidP="00900F22">
      <w:pPr>
        <w:pStyle w:val="ListParagraph"/>
        <w:numPr>
          <w:ilvl w:val="0"/>
          <w:numId w:val="42"/>
        </w:numPr>
        <w:rPr>
          <w:rFonts w:asciiTheme="minorHAnsi" w:hAnsiTheme="minorHAnsi"/>
          <w:sz w:val="20"/>
          <w:szCs w:val="24"/>
        </w:rPr>
      </w:pPr>
      <w:r w:rsidRPr="00383D7A">
        <w:rPr>
          <w:rFonts w:asciiTheme="minorHAnsi" w:hAnsiTheme="minorHAnsi"/>
          <w:sz w:val="20"/>
          <w:szCs w:val="24"/>
        </w:rPr>
        <w:t xml:space="preserve">From the top ribbon, </w:t>
      </w:r>
      <w:r w:rsidR="002D2EF9" w:rsidRPr="00383D7A">
        <w:rPr>
          <w:rFonts w:asciiTheme="minorHAnsi" w:hAnsiTheme="minorHAnsi"/>
          <w:sz w:val="20"/>
          <w:szCs w:val="24"/>
        </w:rPr>
        <w:t>click</w:t>
      </w:r>
      <w:r w:rsidRPr="00383D7A">
        <w:rPr>
          <w:rFonts w:asciiTheme="minorHAnsi" w:hAnsiTheme="minorHAnsi"/>
          <w:sz w:val="20"/>
          <w:szCs w:val="24"/>
        </w:rPr>
        <w:t xml:space="preserve"> on </w:t>
      </w:r>
      <w:r w:rsidR="00382A5E">
        <w:rPr>
          <w:rFonts w:asciiTheme="minorHAnsi" w:hAnsiTheme="minorHAnsi"/>
          <w:sz w:val="20"/>
          <w:szCs w:val="24"/>
        </w:rPr>
        <w:t>“S</w:t>
      </w:r>
      <w:r w:rsidRPr="00383D7A">
        <w:rPr>
          <w:rFonts w:asciiTheme="minorHAnsi" w:hAnsiTheme="minorHAnsi"/>
          <w:sz w:val="20"/>
          <w:szCs w:val="24"/>
        </w:rPr>
        <w:t>ave</w:t>
      </w:r>
      <w:r w:rsidR="00382A5E">
        <w:rPr>
          <w:rFonts w:asciiTheme="minorHAnsi" w:hAnsiTheme="minorHAnsi"/>
          <w:sz w:val="20"/>
          <w:szCs w:val="24"/>
        </w:rPr>
        <w:t>”</w:t>
      </w:r>
      <w:r w:rsidRPr="00383D7A">
        <w:rPr>
          <w:rFonts w:asciiTheme="minorHAnsi" w:hAnsiTheme="minorHAnsi"/>
          <w:sz w:val="20"/>
          <w:szCs w:val="24"/>
        </w:rPr>
        <w:t xml:space="preserve"> once above details is </w:t>
      </w:r>
      <w:r w:rsidR="00383D7A" w:rsidRPr="00383D7A">
        <w:rPr>
          <w:rFonts w:asciiTheme="minorHAnsi" w:hAnsiTheme="minorHAnsi"/>
          <w:sz w:val="20"/>
          <w:szCs w:val="24"/>
        </w:rPr>
        <w:t>entered.</w:t>
      </w:r>
      <w:r w:rsidR="00883577">
        <w:rPr>
          <w:rFonts w:asciiTheme="minorHAnsi" w:hAnsiTheme="minorHAnsi"/>
          <w:sz w:val="20"/>
          <w:szCs w:val="24"/>
        </w:rPr>
        <w:t xml:space="preserve"> Do not close or “Save and </w:t>
      </w:r>
      <w:proofErr w:type="gramStart"/>
      <w:r w:rsidR="00883577">
        <w:rPr>
          <w:rFonts w:asciiTheme="minorHAnsi" w:hAnsiTheme="minorHAnsi"/>
          <w:sz w:val="20"/>
          <w:szCs w:val="24"/>
        </w:rPr>
        <w:t>Close”</w:t>
      </w:r>
      <w:proofErr w:type="gramEnd"/>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3BB6E9C5">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98"/>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BD55B1">
      <w:pPr>
        <w:pStyle w:val="ListParagraph"/>
        <w:numPr>
          <w:ilvl w:val="0"/>
          <w:numId w:val="46"/>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54709B7" wp14:editId="339C80C3">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D576AD">
      <w:pPr>
        <w:pStyle w:val="ListParagraph"/>
        <w:numPr>
          <w:ilvl w:val="0"/>
          <w:numId w:val="46"/>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lastRenderedPageBreak/>
        <w:drawing>
          <wp:inline distT="0" distB="0" distL="0" distR="0" wp14:anchorId="5BF978DC" wp14:editId="23333058">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0"/>
                    <a:stretch>
                      <a:fillRect/>
                    </a:stretch>
                  </pic:blipFill>
                  <pic:spPr>
                    <a:xfrm>
                      <a:off x="0" y="0"/>
                      <a:ext cx="4779772" cy="3551583"/>
                    </a:xfrm>
                    <a:prstGeom prst="rect">
                      <a:avLst/>
                    </a:prstGeom>
                    <a:ln>
                      <a:solidFill>
                        <a:schemeClr val="accent1"/>
                      </a:solidFill>
                    </a:ln>
                  </pic:spPr>
                </pic:pic>
              </a:graphicData>
            </a:graphic>
          </wp:inline>
        </w:drawing>
      </w:r>
    </w:p>
    <w:p w14:paraId="1BB905EF" w14:textId="6808FB8A" w:rsidR="00AB6E52" w:rsidRDefault="00F56EE5" w:rsidP="00D576AD">
      <w:pPr>
        <w:pStyle w:val="ListParagraph"/>
        <w:numPr>
          <w:ilvl w:val="0"/>
          <w:numId w:val="46"/>
        </w:numPr>
        <w:rPr>
          <w:rFonts w:asciiTheme="minorHAnsi" w:hAnsiTheme="minorHAnsi"/>
          <w:sz w:val="20"/>
          <w:szCs w:val="24"/>
        </w:rPr>
      </w:pPr>
      <w:r>
        <w:rPr>
          <w:rFonts w:asciiTheme="minorHAnsi" w:hAnsiTheme="minorHAnsi"/>
          <w:sz w:val="20"/>
          <w:szCs w:val="24"/>
        </w:rPr>
        <w:t>Click on the</w:t>
      </w:r>
      <w:r w:rsidR="00A8417B">
        <w:rPr>
          <w:rFonts w:asciiTheme="minorHAnsi" w:hAnsiTheme="minorHAnsi"/>
          <w:sz w:val="20"/>
          <w:szCs w:val="24"/>
        </w:rPr>
        <w:t xml:space="preserve"> “Save &amp; Close” to save and close the screening type window and auto navigate to facility page</w:t>
      </w:r>
      <w:r w:rsidR="0025611C">
        <w:rPr>
          <w:rFonts w:asciiTheme="minorHAnsi" w:hAnsiTheme="minorHAnsi"/>
          <w:sz w:val="20"/>
          <w:szCs w:val="24"/>
        </w:rPr>
        <w:t xml:space="preserve"> – at this point you should see a record under the </w:t>
      </w:r>
      <w:r w:rsidR="004C5F1B">
        <w:rPr>
          <w:rFonts w:asciiTheme="minorHAnsi" w:hAnsiTheme="minorHAnsi"/>
          <w:sz w:val="20"/>
          <w:szCs w:val="24"/>
        </w:rPr>
        <w:t xml:space="preserve">“Screening Test Types” </w:t>
      </w:r>
      <w:proofErr w:type="spellStart"/>
      <w:r w:rsidR="004C5F1B">
        <w:rPr>
          <w:rFonts w:asciiTheme="minorHAnsi" w:hAnsiTheme="minorHAnsi"/>
          <w:sz w:val="20"/>
          <w:szCs w:val="24"/>
        </w:rPr>
        <w:t>subgrid</w:t>
      </w:r>
      <w:proofErr w:type="spellEnd"/>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drawing>
          <wp:inline distT="0" distB="0" distL="0" distR="0" wp14:anchorId="239AB6AD" wp14:editId="74A6892B">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1"/>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1E6B5D">
      <w:pPr>
        <w:pStyle w:val="ListParagraph"/>
        <w:numPr>
          <w:ilvl w:val="0"/>
          <w:numId w:val="49"/>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7679B109" wp14:editId="4C86CDDE">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1E6B5D">
      <w:pPr>
        <w:pStyle w:val="ListParagraph"/>
        <w:numPr>
          <w:ilvl w:val="0"/>
          <w:numId w:val="49"/>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sz w:val="20"/>
          <w:szCs w:val="24"/>
        </w:rPr>
        <w:drawing>
          <wp:inline distT="0" distB="0" distL="0" distR="0" wp14:anchorId="455A3910" wp14:editId="25AB57F0">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3"/>
                    <a:stretch>
                      <a:fillRect/>
                    </a:stretch>
                  </pic:blipFill>
                  <pic:spPr>
                    <a:xfrm>
                      <a:off x="0" y="0"/>
                      <a:ext cx="4788925" cy="2912940"/>
                    </a:xfrm>
                    <a:prstGeom prst="rect">
                      <a:avLst/>
                    </a:prstGeom>
                    <a:ln>
                      <a:solidFill>
                        <a:schemeClr val="accent1"/>
                      </a:solidFill>
                    </a:ln>
                  </pic:spPr>
                </pic:pic>
              </a:graphicData>
            </a:graphic>
          </wp:inline>
        </w:drawing>
      </w:r>
    </w:p>
    <w:p w14:paraId="25C60BFF" w14:textId="5313BEDD" w:rsidR="001A5B99" w:rsidRDefault="00DB1C38" w:rsidP="001E6B5D">
      <w:pPr>
        <w:pStyle w:val="ListParagraph"/>
        <w:numPr>
          <w:ilvl w:val="0"/>
          <w:numId w:val="49"/>
        </w:numPr>
        <w:rPr>
          <w:rFonts w:asciiTheme="minorHAnsi" w:hAnsiTheme="minorHAnsi"/>
          <w:sz w:val="20"/>
          <w:szCs w:val="24"/>
        </w:rPr>
      </w:pPr>
      <w:r>
        <w:rPr>
          <w:rFonts w:asciiTheme="minorHAnsi" w:hAnsiTheme="minorHAnsi"/>
          <w:sz w:val="20"/>
          <w:szCs w:val="24"/>
        </w:rPr>
        <w:t xml:space="preserve">Fill the new floor form and click on “Save &amp; Close” to go back to the </w:t>
      </w:r>
      <w:proofErr w:type="gramStart"/>
      <w:r>
        <w:rPr>
          <w:rFonts w:asciiTheme="minorHAnsi" w:hAnsiTheme="minorHAnsi"/>
          <w:sz w:val="20"/>
          <w:szCs w:val="24"/>
        </w:rPr>
        <w:t>facility</w:t>
      </w:r>
      <w:proofErr w:type="gramEnd"/>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sz w:val="20"/>
          <w:szCs w:val="24"/>
        </w:rPr>
        <w:lastRenderedPageBreak/>
        <w:drawing>
          <wp:inline distT="0" distB="0" distL="0" distR="0" wp14:anchorId="5CEFA6C0" wp14:editId="5F7B6313">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4"/>
                    <a:stretch>
                      <a:fillRect/>
                    </a:stretch>
                  </pic:blipFill>
                  <pic:spPr>
                    <a:xfrm>
                      <a:off x="0" y="0"/>
                      <a:ext cx="4823212" cy="2738825"/>
                    </a:xfrm>
                    <a:prstGeom prst="rect">
                      <a:avLst/>
                    </a:prstGeom>
                    <a:ln>
                      <a:solidFill>
                        <a:schemeClr val="accent1"/>
                      </a:solidFill>
                    </a:ln>
                  </pic:spPr>
                </pic:pic>
              </a:graphicData>
            </a:graphic>
          </wp:inline>
        </w:drawing>
      </w:r>
    </w:p>
    <w:p w14:paraId="3C4B95FD" w14:textId="43CD376E" w:rsidR="00F71441" w:rsidRDefault="00F925B9" w:rsidP="001E6B5D">
      <w:pPr>
        <w:pStyle w:val="ListParagraph"/>
        <w:numPr>
          <w:ilvl w:val="0"/>
          <w:numId w:val="49"/>
        </w:numPr>
        <w:rPr>
          <w:rFonts w:asciiTheme="minorHAnsi" w:hAnsiTheme="minorHAnsi"/>
          <w:sz w:val="20"/>
          <w:szCs w:val="24"/>
        </w:rPr>
      </w:pPr>
      <w:r>
        <w:rPr>
          <w:rFonts w:asciiTheme="minorHAnsi" w:hAnsiTheme="minorHAnsi"/>
          <w:sz w:val="20"/>
          <w:szCs w:val="24"/>
        </w:rPr>
        <w:t xml:space="preserve">Once on the facility </w:t>
      </w:r>
      <w:r w:rsidR="004E4591">
        <w:rPr>
          <w:rFonts w:asciiTheme="minorHAnsi" w:hAnsiTheme="minorHAnsi"/>
          <w:sz w:val="20"/>
          <w:szCs w:val="24"/>
        </w:rPr>
        <w:t>form, click on “+ New Area” under the “Areas” section to add a new area for the faci</w:t>
      </w:r>
      <w:r w:rsidR="00F307A0">
        <w:rPr>
          <w:rFonts w:asciiTheme="minorHAnsi" w:hAnsiTheme="minorHAnsi"/>
          <w:sz w:val="20"/>
          <w:szCs w:val="24"/>
        </w:rPr>
        <w:t xml:space="preserve">lity and </w:t>
      </w:r>
      <w:proofErr w:type="gramStart"/>
      <w:r w:rsidR="00F307A0">
        <w:rPr>
          <w:rFonts w:asciiTheme="minorHAnsi" w:hAnsiTheme="minorHAnsi"/>
          <w:sz w:val="20"/>
          <w:szCs w:val="24"/>
        </w:rPr>
        <w:t>floor</w:t>
      </w:r>
      <w:proofErr w:type="gramEnd"/>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sz w:val="20"/>
          <w:szCs w:val="24"/>
        </w:rPr>
        <w:drawing>
          <wp:inline distT="0" distB="0" distL="0" distR="0" wp14:anchorId="49748BCC" wp14:editId="36DE08B5">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5"/>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1E6B5D">
      <w:pPr>
        <w:pStyle w:val="ListParagraph"/>
        <w:numPr>
          <w:ilvl w:val="0"/>
          <w:numId w:val="49"/>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sz w:val="20"/>
          <w:szCs w:val="24"/>
        </w:rPr>
        <w:lastRenderedPageBreak/>
        <w:drawing>
          <wp:inline distT="0" distB="0" distL="0" distR="0" wp14:anchorId="3A07EC6E" wp14:editId="26BDD6DC">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06"/>
                    <a:stretch>
                      <a:fillRect/>
                    </a:stretch>
                  </pic:blipFill>
                  <pic:spPr>
                    <a:xfrm>
                      <a:off x="0" y="0"/>
                      <a:ext cx="5304380" cy="3738197"/>
                    </a:xfrm>
                    <a:prstGeom prst="rect">
                      <a:avLst/>
                    </a:prstGeom>
                    <a:ln>
                      <a:solidFill>
                        <a:schemeClr val="accent1"/>
                      </a:solidFill>
                    </a:ln>
                  </pic:spPr>
                </pic:pic>
              </a:graphicData>
            </a:graphic>
          </wp:inline>
        </w:drawing>
      </w:r>
    </w:p>
    <w:p w14:paraId="1B4FCE26" w14:textId="527CB384" w:rsidR="007B7A33" w:rsidRDefault="004D33F8" w:rsidP="004D33F8">
      <w:pPr>
        <w:pStyle w:val="ListParagraph"/>
        <w:numPr>
          <w:ilvl w:val="0"/>
          <w:numId w:val="49"/>
        </w:numPr>
        <w:rPr>
          <w:rFonts w:asciiTheme="minorHAnsi" w:hAnsiTheme="minorHAnsi"/>
          <w:sz w:val="20"/>
          <w:szCs w:val="24"/>
        </w:rPr>
      </w:pPr>
      <w:r w:rsidRPr="004D33F8">
        <w:rPr>
          <w:rFonts w:asciiTheme="minorHAnsi" w:hAnsiTheme="minorHAnsi"/>
          <w:sz w:val="20"/>
          <w:szCs w:val="24"/>
        </w:rPr>
        <w:t>Click on “</w:t>
      </w:r>
      <w:r w:rsidR="00DD7928">
        <w:rPr>
          <w:rFonts w:asciiTheme="minorHAnsi" w:hAnsiTheme="minorHAnsi"/>
          <w:sz w:val="20"/>
          <w:szCs w:val="24"/>
        </w:rPr>
        <w:t>Save</w:t>
      </w:r>
      <w:r w:rsidRPr="004D33F8">
        <w:rPr>
          <w:rFonts w:asciiTheme="minorHAnsi" w:hAnsiTheme="minorHAnsi"/>
          <w:sz w:val="20"/>
          <w:szCs w:val="24"/>
        </w:rPr>
        <w:t xml:space="preserve">” </w:t>
      </w:r>
      <w:r w:rsidR="008602D2">
        <w:rPr>
          <w:rFonts w:asciiTheme="minorHAnsi" w:hAnsiTheme="minorHAnsi"/>
          <w:sz w:val="20"/>
          <w:szCs w:val="24"/>
        </w:rPr>
        <w:t xml:space="preserve">(do not navigate away) </w:t>
      </w:r>
      <w:r w:rsidR="00DD7928">
        <w:rPr>
          <w:rFonts w:asciiTheme="minorHAnsi" w:hAnsiTheme="minorHAnsi"/>
          <w:sz w:val="20"/>
          <w:szCs w:val="24"/>
        </w:rPr>
        <w:t xml:space="preserve">and stay on the Area page to enable Operating hours </w:t>
      </w:r>
      <w:r w:rsidR="005B3C5E">
        <w:rPr>
          <w:rFonts w:asciiTheme="minorHAnsi" w:hAnsiTheme="minorHAnsi"/>
          <w:sz w:val="20"/>
          <w:szCs w:val="24"/>
        </w:rPr>
        <w:t xml:space="preserve">in the next </w:t>
      </w:r>
      <w:proofErr w:type="gramStart"/>
      <w:r w:rsidR="00DD7928">
        <w:rPr>
          <w:rFonts w:asciiTheme="minorHAnsi" w:hAnsiTheme="minorHAnsi"/>
          <w:sz w:val="20"/>
          <w:szCs w:val="24"/>
        </w:rPr>
        <w:t>section</w:t>
      </w:r>
      <w:proofErr w:type="gramEnd"/>
      <w:r w:rsidR="005B3C5E">
        <w:rPr>
          <w:rFonts w:asciiTheme="minorHAnsi" w:hAnsiTheme="minorHAnsi"/>
          <w:sz w:val="20"/>
          <w:szCs w:val="24"/>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sz w:val="20"/>
          <w:szCs w:val="24"/>
        </w:rPr>
        <w:drawing>
          <wp:inline distT="0" distB="0" distL="0" distR="0" wp14:anchorId="00C09029" wp14:editId="76B30FF3">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07"/>
                    <a:stretch>
                      <a:fillRect/>
                    </a:stretch>
                  </pic:blipFill>
                  <pic:spPr>
                    <a:xfrm>
                      <a:off x="0" y="0"/>
                      <a:ext cx="5153009" cy="3502695"/>
                    </a:xfrm>
                    <a:prstGeom prst="rect">
                      <a:avLst/>
                    </a:prstGeom>
                    <a:ln>
                      <a:solidFill>
                        <a:schemeClr val="accent1"/>
                      </a:solidFill>
                    </a:ln>
                  </pic:spPr>
                </pic:pic>
              </a:graphicData>
            </a:graphic>
          </wp:inline>
        </w:drawing>
      </w:r>
    </w:p>
    <w:p w14:paraId="4F9A3428" w14:textId="4A752893" w:rsidR="003218C6" w:rsidRPr="003218C6" w:rsidRDefault="003218C6" w:rsidP="00002E98">
      <w:pPr>
        <w:pStyle w:val="Heading5"/>
        <w:rPr>
          <w:szCs w:val="24"/>
        </w:rPr>
      </w:pPr>
      <w:r>
        <w:lastRenderedPageBreak/>
        <w:t>4. Add Operating Hours</w:t>
      </w:r>
    </w:p>
    <w:p w14:paraId="52FDD1BC" w14:textId="2201A614" w:rsidR="00E176B6" w:rsidRPr="003218C6" w:rsidRDefault="00002E98" w:rsidP="003218C6">
      <w:pPr>
        <w:pStyle w:val="ListParagraph"/>
        <w:numPr>
          <w:ilvl w:val="0"/>
          <w:numId w:val="50"/>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sz w:val="20"/>
          <w:szCs w:val="24"/>
        </w:rPr>
        <w:drawing>
          <wp:inline distT="0" distB="0" distL="0" distR="0" wp14:anchorId="12B6C295" wp14:editId="38695D84">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08"/>
                    <a:stretch>
                      <a:fillRect/>
                    </a:stretch>
                  </pic:blipFill>
                  <pic:spPr>
                    <a:xfrm>
                      <a:off x="0" y="0"/>
                      <a:ext cx="4633529" cy="3770347"/>
                    </a:xfrm>
                    <a:prstGeom prst="rect">
                      <a:avLst/>
                    </a:prstGeom>
                    <a:ln>
                      <a:solidFill>
                        <a:schemeClr val="accent1"/>
                      </a:solidFill>
                    </a:ln>
                  </pic:spPr>
                </pic:pic>
              </a:graphicData>
            </a:graphic>
          </wp:inline>
        </w:drawing>
      </w:r>
    </w:p>
    <w:p w14:paraId="2B7FED69" w14:textId="098C28EA" w:rsidR="00E176B6" w:rsidRDefault="007074CA" w:rsidP="003218C6">
      <w:pPr>
        <w:pStyle w:val="ListParagraph"/>
        <w:numPr>
          <w:ilvl w:val="0"/>
          <w:numId w:val="50"/>
        </w:numPr>
        <w:rPr>
          <w:rFonts w:asciiTheme="minorHAnsi" w:hAnsiTheme="minorHAnsi"/>
          <w:sz w:val="20"/>
          <w:szCs w:val="24"/>
        </w:rPr>
      </w:pPr>
      <w:r>
        <w:rPr>
          <w:rFonts w:asciiTheme="minorHAnsi" w:hAnsiTheme="minorHAnsi"/>
          <w:sz w:val="20"/>
          <w:szCs w:val="24"/>
        </w:rPr>
        <w:t xml:space="preserve">Fill out the operating hour form for the facility and click on “Save </w:t>
      </w:r>
      <w:r w:rsidR="00674EAD">
        <w:rPr>
          <w:rFonts w:asciiTheme="minorHAnsi" w:hAnsiTheme="minorHAnsi"/>
          <w:sz w:val="20"/>
          <w:szCs w:val="24"/>
        </w:rPr>
        <w:t xml:space="preserve">&amp; </w:t>
      </w:r>
      <w:proofErr w:type="gramStart"/>
      <w:r w:rsidR="00674EAD">
        <w:rPr>
          <w:rFonts w:asciiTheme="minorHAnsi" w:hAnsiTheme="minorHAnsi"/>
          <w:sz w:val="20"/>
          <w:szCs w:val="24"/>
        </w:rPr>
        <w:t>Close</w:t>
      </w:r>
      <w:r>
        <w:rPr>
          <w:rFonts w:asciiTheme="minorHAnsi" w:hAnsiTheme="minorHAnsi"/>
          <w:sz w:val="20"/>
          <w:szCs w:val="24"/>
        </w:rPr>
        <w:t>”</w:t>
      </w:r>
      <w:proofErr w:type="gramEnd"/>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sz w:val="20"/>
          <w:szCs w:val="24"/>
        </w:rPr>
        <w:lastRenderedPageBreak/>
        <w:drawing>
          <wp:inline distT="0" distB="0" distL="0" distR="0" wp14:anchorId="6F9C4AC0" wp14:editId="0523710A">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09"/>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3218C6">
      <w:pPr>
        <w:pStyle w:val="ListParagraph"/>
        <w:numPr>
          <w:ilvl w:val="0"/>
          <w:numId w:val="50"/>
        </w:numPr>
        <w:rPr>
          <w:rFonts w:asciiTheme="minorHAnsi" w:hAnsiTheme="minorHAnsi"/>
          <w:sz w:val="20"/>
          <w:szCs w:val="24"/>
        </w:rPr>
      </w:pPr>
      <w:r>
        <w:rPr>
          <w:rFonts w:asciiTheme="minorHAnsi" w:hAnsiTheme="minorHAnsi"/>
          <w:sz w:val="20"/>
          <w:szCs w:val="24"/>
        </w:rPr>
        <w:t>Click on “Save &amp; Close” to save and close the operating hours form and land on area form.</w:t>
      </w:r>
    </w:p>
    <w:p w14:paraId="04BA1AC6" w14:textId="78D87778" w:rsidR="007074CA" w:rsidRDefault="000D3F31" w:rsidP="003218C6">
      <w:pPr>
        <w:pStyle w:val="ListParagraph"/>
        <w:numPr>
          <w:ilvl w:val="0"/>
          <w:numId w:val="50"/>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3218C6">
      <w:pPr>
        <w:pStyle w:val="ListParagraph"/>
        <w:numPr>
          <w:ilvl w:val="0"/>
          <w:numId w:val="50"/>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341CBB2E">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3218C6">
      <w:pPr>
        <w:pStyle w:val="ListParagraph"/>
        <w:numPr>
          <w:ilvl w:val="0"/>
          <w:numId w:val="50"/>
        </w:numPr>
        <w:rPr>
          <w:rFonts w:asciiTheme="minorHAnsi" w:hAnsiTheme="minorHAnsi"/>
          <w:sz w:val="20"/>
          <w:szCs w:val="24"/>
        </w:rPr>
      </w:pPr>
      <w:r>
        <w:rPr>
          <w:rFonts w:asciiTheme="minorHAnsi" w:hAnsiTheme="minorHAnsi"/>
          <w:sz w:val="20"/>
          <w:szCs w:val="24"/>
        </w:rPr>
        <w:lastRenderedPageBreak/>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w:t>
      </w:r>
      <w:r w:rsidR="005941A3">
        <w:rPr>
          <w:rFonts w:asciiTheme="minorHAnsi" w:hAnsiTheme="minorHAnsi"/>
          <w:sz w:val="20"/>
          <w:szCs w:val="24"/>
        </w:rPr>
        <w:t>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sz w:val="20"/>
          <w:szCs w:val="24"/>
        </w:rPr>
        <w:drawing>
          <wp:inline distT="0" distB="0" distL="0" distR="0" wp14:anchorId="260B5D41" wp14:editId="7D2253BB">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1"/>
                    <a:stretch>
                      <a:fillRect/>
                    </a:stretch>
                  </pic:blipFill>
                  <pic:spPr>
                    <a:xfrm>
                      <a:off x="0" y="0"/>
                      <a:ext cx="5871117" cy="3358728"/>
                    </a:xfrm>
                    <a:prstGeom prst="rect">
                      <a:avLst/>
                    </a:prstGeom>
                    <a:ln>
                      <a:solidFill>
                        <a:schemeClr val="accent1"/>
                      </a:solidFill>
                    </a:ln>
                  </pic:spPr>
                </pic:pic>
              </a:graphicData>
            </a:graphic>
          </wp:inline>
        </w:drawing>
      </w:r>
    </w:p>
    <w:p w14:paraId="57682617" w14:textId="509FD3BC" w:rsidR="007B7A33" w:rsidRPr="007B7A33" w:rsidRDefault="004B4959" w:rsidP="004B4959">
      <w:r>
        <w:t xml:space="preserve">The facility setup is completed. Repeat </w:t>
      </w:r>
      <w:r w:rsidR="00C84396">
        <w:t>the steps to add additional facilities</w:t>
      </w:r>
      <w:r w:rsidR="00F04383">
        <w:t xml:space="preserve"> or operating hours. </w:t>
      </w:r>
    </w:p>
    <w:p w14:paraId="08AD36B3" w14:textId="145BA851" w:rsidR="00D60165" w:rsidRDefault="00D60165">
      <w:pPr>
        <w:pStyle w:val="Heading4"/>
      </w:pPr>
      <w:r>
        <w:t>Email Templates</w:t>
      </w:r>
    </w:p>
    <w:p w14:paraId="7E6D8DD5" w14:textId="121BB4AF" w:rsidR="002278DA" w:rsidRDefault="001B0716" w:rsidP="002278DA">
      <w:r>
        <w:t xml:space="preserve">The following e-mail templates need to be uploaded to the </w:t>
      </w:r>
      <w:proofErr w:type="spellStart"/>
      <w:r>
        <w:t>E</w:t>
      </w:r>
      <w:r w:rsidR="00E65D9D">
        <w:t>mailTemplates</w:t>
      </w:r>
      <w:proofErr w:type="spellEnd"/>
      <w:r w:rsidR="00E65D9D">
        <w:t xml:space="preserve"> </w:t>
      </w:r>
      <w:proofErr w:type="gramStart"/>
      <w:r w:rsidR="00E65D9D">
        <w:t>Table</w:t>
      </w:r>
      <w:proofErr w:type="gramEnd"/>
    </w:p>
    <w:p w14:paraId="7CE0E93B" w14:textId="40E3C451" w:rsidR="00F528EF" w:rsidRDefault="00822C6E" w:rsidP="002278DA">
      <w:r>
        <w:t xml:space="preserve">Go to make.poweapps.com portal, on the left navigation click on solution and find the “Consortium member” solution from the list and double click to open </w:t>
      </w:r>
      <w:proofErr w:type="gramStart"/>
      <w:r>
        <w:t>it</w:t>
      </w:r>
      <w:proofErr w:type="gramEnd"/>
    </w:p>
    <w:p w14:paraId="7D3C66A6" w14:textId="186CB814" w:rsidR="00822C6E" w:rsidRDefault="00822C6E" w:rsidP="002278DA">
      <w:r>
        <w:t xml:space="preserve">Find </w:t>
      </w:r>
      <w:proofErr w:type="spellStart"/>
      <w:r>
        <w:t>EmailTemplates</w:t>
      </w:r>
      <w:proofErr w:type="spellEnd"/>
      <w:r>
        <w:t xml:space="preserve"> Table inside the solution and open it and then click on Data tab to see imported row.</w:t>
      </w:r>
    </w:p>
    <w:p w14:paraId="00350D67" w14:textId="5D70AD01" w:rsidR="00822C6E" w:rsidRDefault="00822C6E" w:rsidP="002278DA">
      <w:r>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2DAE1580">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lastRenderedPageBreak/>
        <w:drawing>
          <wp:inline distT="0" distB="0" distL="0" distR="0" wp14:anchorId="3A8B2C18" wp14:editId="569D9B80">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13"/>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2B3A9453" w:rsidR="00EA164C" w:rsidRDefault="00EA164C" w:rsidP="002278DA">
      <w:r>
        <w:t xml:space="preserve">Sample E-mail </w:t>
      </w:r>
      <w:proofErr w:type="gramStart"/>
      <w:r>
        <w:t>Templates:-</w:t>
      </w:r>
      <w:proofErr w:type="gramEnd"/>
    </w:p>
    <w:p w14:paraId="50A898E0" w14:textId="77777777" w:rsidR="00EA164C" w:rsidRDefault="00EA164C" w:rsidP="002278DA"/>
    <w:p w14:paraId="14F80046" w14:textId="182057D2" w:rsidR="00EA164C" w:rsidRDefault="009143ED" w:rsidP="002278DA">
      <w:r>
        <w:object w:dxaOrig="1487" w:dyaOrig="993" w14:anchorId="2EC134FB">
          <v:shape id="_x0000_i1058" type="#_x0000_t75" style="width:74.25pt;height:49.5pt" o:ole="">
            <v:imagedata r:id="rId114" o:title=""/>
          </v:shape>
          <o:OLEObject Type="Embed" ProgID="AcroExch.Document.DC" ShapeID="_x0000_i1058" DrawAspect="Icon" ObjectID="_1678566199" r:id="rId115"/>
        </w:object>
      </w:r>
      <w:r>
        <w:object w:dxaOrig="1487" w:dyaOrig="993" w14:anchorId="451A5B8C">
          <v:shape id="_x0000_i1059" type="#_x0000_t75" style="width:74.25pt;height:49.5pt" o:ole="">
            <v:imagedata r:id="rId116" o:title=""/>
          </v:shape>
          <o:OLEObject Type="Embed" ProgID="AcroExch.Document.DC" ShapeID="_x0000_i1059" DrawAspect="Icon" ObjectID="_1678566200" r:id="rId117"/>
        </w:object>
      </w:r>
      <w:r>
        <w:object w:dxaOrig="1487" w:dyaOrig="993" w14:anchorId="1F36E5F3">
          <v:shape id="_x0000_i1060" type="#_x0000_t75" style="width:74.25pt;height:49.5pt" o:ole="">
            <v:imagedata r:id="rId118" o:title=""/>
          </v:shape>
          <o:OLEObject Type="Embed" ProgID="AcroExch.Document.DC" ShapeID="_x0000_i1060" DrawAspect="Icon" ObjectID="_1678566201" r:id="rId119"/>
        </w:object>
      </w:r>
    </w:p>
    <w:p w14:paraId="1D8E42DD" w14:textId="59E253F8" w:rsidR="004C310B" w:rsidRDefault="004C310B">
      <w:pPr>
        <w:pStyle w:val="Heading4"/>
      </w:pPr>
      <w:bookmarkStart w:id="62" w:name="_Toc67740259"/>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drawing>
          <wp:inline distT="0" distB="0" distL="0" distR="0" wp14:anchorId="1FDFE42B" wp14:editId="751F0B7E">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0"/>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lastRenderedPageBreak/>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7A102179">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7B3F0E4C" w14:textId="652D47A7" w:rsidR="00E30863" w:rsidRDefault="00CD1940">
      <w:pPr>
        <w:pStyle w:val="Heading2"/>
      </w:pPr>
      <w:r>
        <w:t xml:space="preserve">6. </w:t>
      </w:r>
      <w:r w:rsidR="00EC6212">
        <w:t>Sharing App</w:t>
      </w:r>
      <w:r w:rsidR="000210C9">
        <w:t>s</w:t>
      </w:r>
      <w:bookmarkEnd w:id="62"/>
    </w:p>
    <w:p w14:paraId="45D4F69B" w14:textId="77F02744" w:rsidR="00E80C3A" w:rsidRDefault="0071735E" w:rsidP="00E80C3A">
      <w:pPr>
        <w:pStyle w:val="BodyCopy"/>
      </w:pPr>
      <w:r>
        <w:t xml:space="preserve">Share each of the 3 Applications to the AAD groups created in Step </w:t>
      </w:r>
      <w:proofErr w:type="gramStart"/>
      <w:r>
        <w:t>1</w:t>
      </w:r>
      <w:proofErr w:type="gramEnd"/>
    </w:p>
    <w:p w14:paraId="05B235B3" w14:textId="21767682" w:rsidR="0033390E" w:rsidRDefault="003A0427" w:rsidP="007B69C6">
      <w:pPr>
        <w:pStyle w:val="BodyCopy"/>
        <w:numPr>
          <w:ilvl w:val="0"/>
          <w:numId w:val="19"/>
        </w:numPr>
      </w:pPr>
      <w:proofErr w:type="spellStart"/>
      <w:r>
        <w:t>RSC_Employee</w:t>
      </w:r>
      <w:proofErr w:type="spellEnd"/>
      <w:r>
        <w:t xml:space="preserve"> – Rapid Screening Booking App</w:t>
      </w:r>
    </w:p>
    <w:p w14:paraId="548437CF" w14:textId="3FEAC2EA" w:rsidR="0033390E" w:rsidRDefault="003A0427" w:rsidP="007B69C6">
      <w:pPr>
        <w:pStyle w:val="BodyCopy"/>
        <w:numPr>
          <w:ilvl w:val="0"/>
          <w:numId w:val="19"/>
        </w:numPr>
      </w:pPr>
      <w:r>
        <w:t>RSC_HSO</w:t>
      </w:r>
      <w:r w:rsidR="0033390E">
        <w:t xml:space="preserve"> – Health Safety Officer Screening App</w:t>
      </w:r>
    </w:p>
    <w:p w14:paraId="01C7AE64" w14:textId="2A913FE0" w:rsidR="003A0427" w:rsidRDefault="003A0427" w:rsidP="007B69C6">
      <w:pPr>
        <w:pStyle w:val="BodyCopy"/>
        <w:numPr>
          <w:ilvl w:val="0"/>
          <w:numId w:val="19"/>
        </w:numPr>
      </w:pPr>
      <w:proofErr w:type="spellStart"/>
      <w:r>
        <w:t>RSC_FacilityMgrs</w:t>
      </w:r>
      <w:proofErr w:type="spellEnd"/>
      <w:r w:rsidR="0033390E">
        <w:t xml:space="preserve"> – Facility Safety Management</w:t>
      </w:r>
      <w:r w:rsidR="00357F5F">
        <w:t xml:space="preserve"> </w:t>
      </w:r>
    </w:p>
    <w:p w14:paraId="798320AB" w14:textId="77777777" w:rsidR="00357F5F" w:rsidRDefault="00357F5F" w:rsidP="00357F5F">
      <w:pPr>
        <w:pStyle w:val="BodyCopy"/>
      </w:pP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C79C6D5">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22"/>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6DB6C0" w14:textId="4CCA8B81" w:rsidR="00357F5F" w:rsidRDefault="00C5664C" w:rsidP="0007482E">
      <w:pPr>
        <w:pStyle w:val="BodyCopy"/>
        <w:jc w:val="center"/>
      </w:pPr>
      <w:r w:rsidRPr="00C5664C">
        <w:rPr>
          <w:noProof/>
        </w:rPr>
        <w:drawing>
          <wp:inline distT="0" distB="0" distL="0" distR="0" wp14:anchorId="1156A1DE" wp14:editId="26FD128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23"/>
                    <a:stretch>
                      <a:fillRect/>
                    </a:stretch>
                  </pic:blipFill>
                  <pic:spPr>
                    <a:xfrm>
                      <a:off x="0" y="0"/>
                      <a:ext cx="3501631" cy="2865549"/>
                    </a:xfrm>
                    <a:prstGeom prst="rect">
                      <a:avLst/>
                    </a:prstGeom>
                    <a:ln>
                      <a:solidFill>
                        <a:schemeClr val="accent1"/>
                      </a:solidFill>
                    </a:ln>
                  </pic:spPr>
                </pic:pic>
              </a:graphicData>
            </a:graphic>
          </wp:inline>
        </w:drawing>
      </w:r>
    </w:p>
    <w:p w14:paraId="6C3E9315" w14:textId="05850DA2" w:rsidR="003A0427" w:rsidRDefault="00215BF7" w:rsidP="00E80C3A">
      <w:pPr>
        <w:pStyle w:val="BodyCopy"/>
      </w:pPr>
      <w:r w:rsidRPr="00215BF7">
        <w:rPr>
          <w:noProof/>
        </w:rPr>
        <w:lastRenderedPageBreak/>
        <w:drawing>
          <wp:inline distT="0" distB="0" distL="0" distR="0" wp14:anchorId="5C68B4AD" wp14:editId="3A5EBD34">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24"/>
                    <a:stretch>
                      <a:fillRect/>
                    </a:stretch>
                  </pic:blipFill>
                  <pic:spPr>
                    <a:xfrm>
                      <a:off x="0" y="0"/>
                      <a:ext cx="6299200" cy="4391660"/>
                    </a:xfrm>
                    <a:prstGeom prst="rect">
                      <a:avLst/>
                    </a:prstGeom>
                    <a:ln>
                      <a:solidFill>
                        <a:schemeClr val="accent1"/>
                      </a:solidFill>
                    </a:ln>
                  </pic:spPr>
                </pic:pic>
              </a:graphicData>
            </a:graphic>
          </wp:inline>
        </w:drawing>
      </w: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62774FD">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25"/>
                    <a:stretch>
                      <a:fillRect/>
                    </a:stretch>
                  </pic:blipFill>
                  <pic:spPr>
                    <a:xfrm>
                      <a:off x="0" y="0"/>
                      <a:ext cx="3022923" cy="2749276"/>
                    </a:xfrm>
                    <a:prstGeom prst="rect">
                      <a:avLst/>
                    </a:prstGeom>
                    <a:ln>
                      <a:solidFill>
                        <a:schemeClr val="accent1"/>
                      </a:solidFill>
                    </a:ln>
                  </pic:spPr>
                </pic:pic>
              </a:graphicData>
            </a:graphic>
          </wp:inline>
        </w:drawing>
      </w:r>
    </w:p>
    <w:p w14:paraId="62AE721F" w14:textId="77777777"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02AA456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26"/>
                    <a:stretch>
                      <a:fillRect/>
                    </a:stretch>
                  </pic:blipFill>
                  <pic:spPr>
                    <a:xfrm>
                      <a:off x="0" y="0"/>
                      <a:ext cx="6299200" cy="2747010"/>
                    </a:xfrm>
                    <a:prstGeom prst="rect">
                      <a:avLst/>
                    </a:prstGeom>
                    <a:ln>
                      <a:solidFill>
                        <a:schemeClr val="accent1"/>
                      </a:solidFill>
                    </a:ln>
                  </pic:spPr>
                </pic:pic>
              </a:graphicData>
            </a:graphic>
          </wp:inline>
        </w:drawing>
      </w:r>
    </w:p>
    <w:p w14:paraId="558B6A0D" w14:textId="77777777" w:rsidR="00940AE7" w:rsidRDefault="00940AE7" w:rsidP="00E80C3A">
      <w:pPr>
        <w:pStyle w:val="BodyCopy"/>
      </w:pPr>
    </w:p>
    <w:p w14:paraId="517125BD" w14:textId="7146011A" w:rsidR="00940AE7" w:rsidRDefault="00940AE7" w:rsidP="00A35AF5">
      <w:pPr>
        <w:pStyle w:val="BodyCopy"/>
        <w:jc w:val="center"/>
      </w:pPr>
      <w:r w:rsidRPr="00940AE7">
        <w:rPr>
          <w:noProof/>
        </w:rPr>
        <w:drawing>
          <wp:inline distT="0" distB="0" distL="0" distR="0" wp14:anchorId="25A5407A" wp14:editId="0BE14731">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27"/>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77777777" w:rsidR="00940AE7" w:rsidRDefault="00940AE7" w:rsidP="00E80C3A">
      <w:pPr>
        <w:pStyle w:val="BodyCopy"/>
      </w:pPr>
    </w:p>
    <w:p w14:paraId="2C4E8DC8" w14:textId="77777777" w:rsidR="00A171FF" w:rsidRDefault="00A171FF" w:rsidP="00E80C3A">
      <w:pPr>
        <w:pStyle w:val="BodyCopy"/>
      </w:pPr>
    </w:p>
    <w:p w14:paraId="2B38C0F5" w14:textId="6EE75131" w:rsidR="00CB3867" w:rsidRDefault="00CB3867" w:rsidP="00CB3867">
      <w:pPr>
        <w:pStyle w:val="Heading2"/>
      </w:pPr>
      <w:bookmarkStart w:id="63" w:name="_Toc67740260"/>
      <w:r>
        <w:t xml:space="preserve">7. </w:t>
      </w:r>
      <w:r w:rsidR="00C26A42">
        <w:t>Launch Apps for the First Time</w:t>
      </w:r>
      <w:bookmarkEnd w:id="63"/>
    </w:p>
    <w:p w14:paraId="33E407D2" w14:textId="0018F0A4" w:rsidR="0073458E" w:rsidRDefault="00CB3867" w:rsidP="0073458E">
      <w:pPr>
        <w:pStyle w:val="BodyCopy"/>
      </w:pPr>
      <w:r>
        <w:t xml:space="preserve">If you’re part of both Employee and HSO groups – Please start the Employee Application First, </w:t>
      </w:r>
      <w:r w:rsidR="00AD320B">
        <w:t>fill</w:t>
      </w:r>
      <w:r>
        <w:t xml:space="preserve"> in your Profile information, Save and then Launch the HSO Application. Please DO NOT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02893781">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28"/>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158BBD08">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0"/>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B51E008" w14:textId="4651D517" w:rsidR="00576F2C" w:rsidRDefault="00576F2C">
      <w:pPr>
        <w:pStyle w:val="Heading1"/>
      </w:pPr>
      <w:bookmarkStart w:id="64" w:name="_Toc67740262"/>
      <w:bookmarkStart w:id="65" w:name="_Toc65654171"/>
      <w:r>
        <w:lastRenderedPageBreak/>
        <w:t>Post Deployment Steps</w:t>
      </w:r>
      <w:bookmarkEnd w:id="64"/>
    </w:p>
    <w:p w14:paraId="0D50054D" w14:textId="6FE6B9DA" w:rsidR="00576F2C" w:rsidRDefault="00576F2C" w:rsidP="00576F2C">
      <w:pPr>
        <w:pStyle w:val="Heading2"/>
      </w:pPr>
      <w:bookmarkStart w:id="66" w:name="_Toc67740263"/>
      <w:bookmarkStart w:id="67" w:name="_Toc65654172"/>
      <w:bookmarkEnd w:id="65"/>
      <w:r>
        <w:t>Enable Auditing</w:t>
      </w:r>
      <w:bookmarkEnd w:id="66"/>
    </w:p>
    <w:p w14:paraId="2FC48308" w14:textId="77777777" w:rsidR="00685458" w:rsidRPr="007765ED" w:rsidRDefault="00685458" w:rsidP="00685458">
      <w:pPr>
        <w:pStyle w:val="BodyCopy"/>
      </w:pPr>
      <w:hyperlink r:id="rId130" w:history="1">
        <w:r>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68" w:name="_Toc67740264"/>
      <w:r>
        <w:t>Audit &amp; Activity Loging</w:t>
      </w:r>
      <w:bookmarkEnd w:id="68"/>
      <w:r>
        <w:t xml:space="preserve"> </w:t>
      </w:r>
    </w:p>
    <w:p w14:paraId="3A77C7B7" w14:textId="77777777" w:rsidR="00576F2C" w:rsidRDefault="00576F2C" w:rsidP="00576F2C">
      <w:pPr>
        <w:pStyle w:val="Heading4"/>
      </w:pPr>
      <w:bookmarkStart w:id="69" w:name="_Toc65654173"/>
      <w:proofErr w:type="spellStart"/>
      <w:r>
        <w:t>Dataverse</w:t>
      </w:r>
      <w:proofErr w:type="spellEnd"/>
      <w:r>
        <w:t xml:space="preserve"> Audit logs</w:t>
      </w:r>
      <w:bookmarkEnd w:id="69"/>
    </w:p>
    <w:p w14:paraId="20358B54" w14:textId="77777777" w:rsidR="00576F2C" w:rsidRDefault="00576F2C" w:rsidP="00576F2C">
      <w:pPr>
        <w:pStyle w:val="BodyCopy"/>
        <w:rPr>
          <w:color w:val="171717"/>
          <w:shd w:val="clear" w:color="auto" w:fill="FFFFFF"/>
        </w:rPr>
      </w:pPr>
      <w:proofErr w:type="spellStart"/>
      <w:r>
        <w:rPr>
          <w:color w:val="171717"/>
          <w:shd w:val="clear" w:color="auto" w:fill="FFFFFF"/>
        </w:rPr>
        <w:t>Dataverse</w:t>
      </w:r>
      <w:proofErr w:type="spellEnd"/>
      <w:r>
        <w:rPr>
          <w:color w:val="171717"/>
          <w:shd w:val="clear" w:color="auto" w:fill="FFFFFF"/>
        </w:rPr>
        <w:t xml:space="preserv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77777777" w:rsidR="00576F2C" w:rsidRPr="004E4668" w:rsidRDefault="00576F2C" w:rsidP="00576F2C">
      <w:pPr>
        <w:pStyle w:val="BodyCopy"/>
      </w:pPr>
      <w:r>
        <w:rPr>
          <w:color w:val="171717"/>
          <w:shd w:val="clear" w:color="auto" w:fill="FFFFFF"/>
        </w:rPr>
        <w:t>Member can enable auditing in the Power Platform admin center :</w:t>
      </w:r>
      <w:r w:rsidRPr="00A16E33">
        <w:t xml:space="preserve"> </w:t>
      </w:r>
      <w:hyperlink r:id="rId131" w:history="1">
        <w:r>
          <w:rPr>
            <w:rStyle w:val="Hyperlink"/>
          </w:rPr>
          <w:t xml:space="preserve">Configure entities and attributes for auditing (Microsoft </w:t>
        </w:r>
        <w:proofErr w:type="spellStart"/>
        <w:r>
          <w:rPr>
            <w:rStyle w:val="Hyperlink"/>
          </w:rPr>
          <w:t>Dataverse</w:t>
        </w:r>
        <w:proofErr w:type="spellEnd"/>
        <w:r>
          <w:rPr>
            <w:rStyle w:val="Hyperlink"/>
          </w:rPr>
          <w:t>) - Power Apps | Microsoft Docs</w:t>
        </w:r>
      </w:hyperlink>
    </w:p>
    <w:p w14:paraId="3C5A1901" w14:textId="77777777" w:rsidR="00576F2C" w:rsidRDefault="00576F2C" w:rsidP="00576F2C">
      <w:pPr>
        <w:pStyle w:val="Heading4"/>
      </w:pPr>
      <w:bookmarkStart w:id="70" w:name="_Toc65654174"/>
      <w:r>
        <w:t>Consent Audit Logs</w:t>
      </w:r>
      <w:bookmarkEnd w:id="70"/>
    </w:p>
    <w:p w14:paraId="677E11FA" w14:textId="77777777" w:rsidR="00576F2C" w:rsidRPr="00310F0B" w:rsidRDefault="00576F2C" w:rsidP="00576F2C">
      <w:pPr>
        <w:pStyle w:val="BodyCopy"/>
      </w:pPr>
      <w:r>
        <w:t xml:space="preserve">A custom table in </w:t>
      </w:r>
      <w:proofErr w:type="spellStart"/>
      <w:r>
        <w:t>Dataverse</w:t>
      </w:r>
      <w:proofErr w:type="spellEnd"/>
      <w:r>
        <w:t xml:space="preserve"> called consent audit log is being leveraged to keep track of the employee PII profile consent and medical consent. Any changes employee consent will be captured in this table – this is on top of existing system audit logs mentioned on previous </w:t>
      </w:r>
      <w:proofErr w:type="gramStart"/>
      <w:r>
        <w:t>section</w:t>
      </w:r>
      <w:proofErr w:type="gramEnd"/>
      <w:r>
        <w:t xml:space="preserve"> </w:t>
      </w:r>
    </w:p>
    <w:p w14:paraId="6A84A31F" w14:textId="77777777" w:rsidR="00576F2C" w:rsidRDefault="00576F2C" w:rsidP="00576F2C">
      <w:pPr>
        <w:pStyle w:val="Heading4"/>
      </w:pPr>
      <w:bookmarkStart w:id="71" w:name="_Toc65654175"/>
      <w:r>
        <w:t>Office 365 Security and Compliance Logs</w:t>
      </w:r>
      <w:bookmarkEnd w:id="71"/>
      <w:r>
        <w:t xml:space="preserve"> </w:t>
      </w:r>
    </w:p>
    <w:p w14:paraId="7D72CD66" w14:textId="77777777"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 </w:t>
      </w:r>
      <w:hyperlink r:id="rId132" w:history="1">
        <w:r>
          <w:rPr>
            <w:rStyle w:val="Hyperlink"/>
          </w:rPr>
          <w:t>Power Apps activity logging - Power Platform | Microsoft Docs</w:t>
        </w:r>
      </w:hyperlink>
    </w:p>
    <w:p w14:paraId="383ECCE6" w14:textId="77777777" w:rsidR="00576F2C" w:rsidRDefault="00576F2C" w:rsidP="008A0BA1">
      <w:pPr>
        <w:pStyle w:val="Heading2"/>
      </w:pPr>
      <w:bookmarkStart w:id="72" w:name="_Toc67740265"/>
      <w:r>
        <w:t>Availability Monitoring</w:t>
      </w:r>
      <w:bookmarkEnd w:id="72"/>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100A9F" w:rsidP="00576F2C">
      <w:pPr>
        <w:pStyle w:val="BodyCopy"/>
      </w:pPr>
      <w:hyperlink r:id="rId133"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7777777" w:rsidR="00576F2C" w:rsidRDefault="00576F2C" w:rsidP="00DB453B">
      <w:pPr>
        <w:pStyle w:val="Heading2"/>
      </w:pPr>
      <w:bookmarkStart w:id="73" w:name="_Toc67740266"/>
      <w:r>
        <w:t>Power Platform COE Starter Kit</w:t>
      </w:r>
      <w:bookmarkEnd w:id="73"/>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w:t>
      </w:r>
      <w:proofErr w:type="spellStart"/>
      <w:r>
        <w:rPr>
          <w:color w:val="171717"/>
          <w:shd w:val="clear" w:color="auto" w:fill="FFFFFF"/>
        </w:rPr>
        <w:t>CoE</w:t>
      </w:r>
      <w:proofErr w:type="spellEnd"/>
      <w:r>
        <w:rPr>
          <w:color w:val="171717"/>
          <w:shd w:val="clear" w:color="auto" w:fill="FFFFFF"/>
        </w:rPr>
        <w:t xml:space="preserv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w:t>
      </w:r>
      <w:proofErr w:type="spellStart"/>
      <w:r>
        <w:rPr>
          <w:color w:val="171717"/>
          <w:shd w:val="clear" w:color="auto" w:fill="FFFFFF"/>
        </w:rPr>
        <w:t>CoE</w:t>
      </w:r>
      <w:proofErr w:type="spellEnd"/>
      <w:r>
        <w:rPr>
          <w:color w:val="171717"/>
          <w:shd w:val="clear" w:color="auto" w:fill="FFFFFF"/>
        </w:rPr>
        <w:t xml:space="preserv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77777777" w:rsidR="00576F2C" w:rsidRPr="00E23F09" w:rsidRDefault="00100A9F" w:rsidP="00576F2C">
      <w:pPr>
        <w:pStyle w:val="BodyCopy"/>
      </w:pPr>
      <w:hyperlink r:id="rId134"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74" w:name="_Toc67740267"/>
      <w:r>
        <w:t>Processes</w:t>
      </w:r>
      <w:bookmarkEnd w:id="74"/>
    </w:p>
    <w:p w14:paraId="01C4B692" w14:textId="77777777" w:rsidR="00DB453B" w:rsidRDefault="00DB453B" w:rsidP="00DB453B">
      <w:pPr>
        <w:rPr>
          <w:lang w:val="en-AU" w:eastAsia="en-AU"/>
        </w:rPr>
      </w:pPr>
      <w:r>
        <w:rPr>
          <w:lang w:val="en-AU" w:eastAsia="en-AU"/>
        </w:rPr>
        <w:t xml:space="preserve">List all the flows and explain. </w:t>
      </w:r>
    </w:p>
    <w:p w14:paraId="729CA46D" w14:textId="77777777" w:rsidR="00DB453B" w:rsidRDefault="00DB453B" w:rsidP="00DB453B">
      <w:pPr>
        <w:pStyle w:val="Heading2"/>
      </w:pPr>
      <w:bookmarkStart w:id="75" w:name="_Toc67740268"/>
      <w:r>
        <w:t>Application Process Flows</w:t>
      </w:r>
      <w:bookmarkEnd w:id="75"/>
    </w:p>
    <w:p w14:paraId="2333E87B" w14:textId="77777777" w:rsidR="00E336FC" w:rsidRPr="00E336FC" w:rsidRDefault="00E336FC" w:rsidP="00E336FC">
      <w:pPr>
        <w:pStyle w:val="BodyCopy"/>
      </w:pPr>
    </w:p>
    <w:p w14:paraId="7E5CDBF0" w14:textId="295A1B4D" w:rsidR="00DB453B" w:rsidRPr="000C264B" w:rsidRDefault="00BD0BEB" w:rsidP="0090057F">
      <w:pPr>
        <w:pStyle w:val="BodyCopy"/>
        <w:jc w:val="center"/>
      </w:pPr>
      <w:r w:rsidRPr="00BD0BEB">
        <w:rPr>
          <w:noProof/>
        </w:rPr>
        <w:lastRenderedPageBreak/>
        <w:drawing>
          <wp:inline distT="0" distB="0" distL="0" distR="0" wp14:anchorId="00D625DA" wp14:editId="31C33872">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35"/>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76" w:name="_Toc67740269"/>
      <w:r>
        <w:t>Power Automate Flows</w:t>
      </w:r>
      <w:bookmarkEnd w:id="76"/>
      <w:r>
        <w:t xml:space="preserve"> </w:t>
      </w:r>
    </w:p>
    <w:p w14:paraId="27AE4906" w14:textId="153528F7" w:rsidR="000C5104" w:rsidRPr="000C5104" w:rsidRDefault="000C5104" w:rsidP="000C5104">
      <w:pPr>
        <w:pStyle w:val="BodyCopy"/>
      </w:pPr>
      <w:r>
        <w:t>List of Power Automate Flows in the solution</w:t>
      </w:r>
    </w:p>
    <w:p w14:paraId="68EA4A4C" w14:textId="4BCA0F14" w:rsidR="00DB453B" w:rsidRPr="00804652" w:rsidRDefault="0090057F" w:rsidP="00311192">
      <w:pPr>
        <w:pStyle w:val="BodyCopy"/>
        <w:jc w:val="center"/>
      </w:pPr>
      <w:r>
        <w:rPr>
          <w:noProof/>
        </w:rPr>
        <w:drawing>
          <wp:inline distT="0" distB="0" distL="0" distR="0" wp14:anchorId="0BBA7C2E" wp14:editId="6B62F2A0">
            <wp:extent cx="6296025" cy="1800225"/>
            <wp:effectExtent l="19050" t="19050" r="28575" b="285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6025" cy="1800225"/>
                    </a:xfrm>
                    <a:prstGeom prst="rect">
                      <a:avLst/>
                    </a:prstGeom>
                    <a:ln>
                      <a:solidFill>
                        <a:schemeClr val="accent1"/>
                      </a:solidFill>
                    </a:ln>
                  </pic:spPr>
                </pic:pic>
              </a:graphicData>
            </a:graphic>
          </wp:inline>
        </w:drawing>
      </w:r>
    </w:p>
    <w:p w14:paraId="113B1702" w14:textId="54BBF8F5" w:rsidR="005159AA" w:rsidRDefault="005159AA">
      <w:pPr>
        <w:pStyle w:val="Heading1"/>
      </w:pPr>
      <w:bookmarkStart w:id="77" w:name="_Toc67740270"/>
      <w:r>
        <w:t>Power BI</w:t>
      </w:r>
      <w:r w:rsidR="0083085E">
        <w:t xml:space="preserve"> Deployment</w:t>
      </w:r>
      <w:bookmarkEnd w:id="77"/>
      <w:r w:rsidR="0083085E">
        <w:t xml:space="preserve"> </w:t>
      </w:r>
    </w:p>
    <w:p w14:paraId="16655CC4" w14:textId="3597BEA6" w:rsidR="00246B0D" w:rsidRDefault="00246B0D">
      <w:pPr>
        <w:pStyle w:val="Heading2"/>
      </w:pPr>
      <w:bookmarkStart w:id="78" w:name="_Toc67740271"/>
      <w:r>
        <w:t>Assing Licenses</w:t>
      </w:r>
      <w:bookmarkEnd w:id="78"/>
    </w:p>
    <w:p w14:paraId="731BE644" w14:textId="1EA82E21" w:rsidR="00246B0D" w:rsidRPr="00246B0D" w:rsidRDefault="00100A9F" w:rsidP="00C57DCF">
      <w:pPr>
        <w:pStyle w:val="BodyCopy"/>
      </w:pPr>
      <w:hyperlink r:id="rId137"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41E6519F" w:rsidR="00424F1C" w:rsidRDefault="00424F1C" w:rsidP="005159AA">
      <w:pPr>
        <w:pStyle w:val="Heading2"/>
      </w:pPr>
      <w:bookmarkStart w:id="79" w:name="_Toc67740272"/>
      <w:r>
        <w:t>Power BI</w:t>
      </w:r>
      <w:r w:rsidR="00D62243">
        <w:t xml:space="preserve"> – Manager Report</w:t>
      </w:r>
      <w:r w:rsidR="00A81A8F">
        <w:t xml:space="preserve"> </w:t>
      </w:r>
      <w:bookmarkEnd w:id="79"/>
    </w:p>
    <w:p w14:paraId="3EC733EA" w14:textId="77777777" w:rsidR="00424F1C" w:rsidRDefault="00424F1C" w:rsidP="005159AA">
      <w:pPr>
        <w:pStyle w:val="BodyCopy"/>
      </w:pPr>
    </w:p>
    <w:p w14:paraId="306A2B54" w14:textId="3A61D6F7" w:rsidR="00424F1C" w:rsidRPr="00530DF0" w:rsidRDefault="00424F1C" w:rsidP="005159AA">
      <w:pPr>
        <w:pStyle w:val="Heading3"/>
      </w:pPr>
      <w:bookmarkStart w:id="80" w:name="_Toc67740273"/>
      <w:r>
        <w:t>Data Source, Data Manipulation and Data Model</w:t>
      </w:r>
      <w:bookmarkEnd w:id="80"/>
    </w:p>
    <w:p w14:paraId="457CA6A5" w14:textId="3095211B" w:rsidR="00491261" w:rsidRPr="001149D7" w:rsidRDefault="004F255C" w:rsidP="005159AA">
      <w:pPr>
        <w:pStyle w:val="Subheading1"/>
        <w:rPr>
          <w:lang w:val="fr-CA"/>
        </w:rPr>
      </w:pPr>
      <w:r w:rsidRPr="00D62243">
        <w:rPr>
          <w:lang w:val="en-CA"/>
        </w:rPr>
        <w:lastRenderedPageBreak/>
        <w:br/>
      </w:r>
      <w:r w:rsidR="00491261" w:rsidRPr="001149D7">
        <w:rPr>
          <w:lang w:val="fr-CA"/>
        </w:rPr>
        <w:t>Data</w:t>
      </w:r>
      <w:r w:rsidR="00830E67" w:rsidRPr="001149D7">
        <w:rPr>
          <w:lang w:val="fr-CA"/>
        </w:rPr>
        <w:t xml:space="preserve"> </w:t>
      </w:r>
      <w:r w:rsidR="001149D7" w:rsidRPr="001149D7">
        <w:rPr>
          <w:lang w:val="fr-CA"/>
        </w:rPr>
        <w:t>Source</w:t>
      </w:r>
    </w:p>
    <w:tbl>
      <w:tblPr>
        <w:tblStyle w:val="PlainTable2"/>
        <w:tblW w:w="0" w:type="auto"/>
        <w:tblLook w:val="04A0" w:firstRow="1" w:lastRow="0" w:firstColumn="1" w:lastColumn="0" w:noHBand="0" w:noVBand="1"/>
      </w:tblPr>
      <w:tblGrid>
        <w:gridCol w:w="1921"/>
        <w:gridCol w:w="2757"/>
        <w:gridCol w:w="2835"/>
      </w:tblGrid>
      <w:tr w:rsidR="00675D04" w14:paraId="5894BD01" w14:textId="6B899A6C" w:rsidTr="001028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EE11455" w14:textId="7CDC8F11" w:rsidR="00675D04" w:rsidRDefault="00675D04" w:rsidP="005159AA">
            <w:pPr>
              <w:pStyle w:val="BodyCopy"/>
              <w:rPr>
                <w:lang w:val="fr-CA"/>
              </w:rPr>
            </w:pPr>
            <w:r>
              <w:rPr>
                <w:lang w:val="fr-CA"/>
              </w:rPr>
              <w:t>Source</w:t>
            </w:r>
          </w:p>
        </w:tc>
        <w:tc>
          <w:tcPr>
            <w:tcW w:w="2757" w:type="dxa"/>
          </w:tcPr>
          <w:p w14:paraId="7B47D89C" w14:textId="1752645D" w:rsidR="00675D04" w:rsidRDefault="00675D04"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2835" w:type="dxa"/>
          </w:tcPr>
          <w:p w14:paraId="0E4DC53F" w14:textId="19190644" w:rsidR="00675D04" w:rsidRDefault="00675D04"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C6F8C" w14:paraId="1FE0AE6C"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7B2CA67" w14:textId="5326F086" w:rsidR="003C6F8C" w:rsidRPr="006367A0" w:rsidRDefault="003C6F8C" w:rsidP="005159AA">
            <w:pPr>
              <w:pStyle w:val="BodyCopy"/>
              <w:rPr>
                <w:lang w:val="fr-CA"/>
              </w:rPr>
            </w:pPr>
            <w:proofErr w:type="spellStart"/>
            <w:r w:rsidRPr="006367A0">
              <w:rPr>
                <w:b w:val="0"/>
                <w:bCs w:val="0"/>
                <w:lang w:val="fr-CA"/>
              </w:rPr>
              <w:t>Autocreated</w:t>
            </w:r>
            <w:proofErr w:type="spellEnd"/>
          </w:p>
        </w:tc>
        <w:tc>
          <w:tcPr>
            <w:tcW w:w="2757" w:type="dxa"/>
          </w:tcPr>
          <w:p w14:paraId="210BD7FE" w14:textId="17E61AE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 xml:space="preserve">Last Data </w:t>
            </w:r>
            <w:proofErr w:type="spellStart"/>
            <w:r w:rsidRPr="006367A0">
              <w:rPr>
                <w:lang w:val="fr-CA"/>
              </w:rPr>
              <w:t>Refresh</w:t>
            </w:r>
            <w:proofErr w:type="spellEnd"/>
          </w:p>
        </w:tc>
        <w:tc>
          <w:tcPr>
            <w:tcW w:w="2835" w:type="dxa"/>
          </w:tcPr>
          <w:p w14:paraId="5E69E770" w14:textId="71A3AC31"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Autocreated</w:t>
            </w:r>
            <w:proofErr w:type="spellEnd"/>
          </w:p>
        </w:tc>
      </w:tr>
      <w:tr w:rsidR="003C6F8C" w14:paraId="6FC7ED5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20FCAAD3" w14:textId="714F2E0F"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8321315" w14:textId="05A6F29F"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Consent Audit Log</w:t>
            </w:r>
          </w:p>
        </w:tc>
        <w:tc>
          <w:tcPr>
            <w:tcW w:w="2835" w:type="dxa"/>
          </w:tcPr>
          <w:p w14:paraId="5412C978" w14:textId="70B66EB0"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12930C8D"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B58B67F" w14:textId="249569AE"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55E1F26" w14:textId="1304041E"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Contact</w:t>
            </w:r>
          </w:p>
        </w:tc>
        <w:tc>
          <w:tcPr>
            <w:tcW w:w="2835" w:type="dxa"/>
          </w:tcPr>
          <w:p w14:paraId="56DDB5C4" w14:textId="1C1EA674"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2D629068"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123344FD" w14:textId="2F070025"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53EA5701" w14:textId="3A9D5C97"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Attestation</w:t>
            </w:r>
          </w:p>
        </w:tc>
        <w:tc>
          <w:tcPr>
            <w:tcW w:w="2835" w:type="dxa"/>
          </w:tcPr>
          <w:p w14:paraId="6018AAF0" w14:textId="41F5DBD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5F8EC34"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18B536AA" w14:textId="61DD9780"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7AFED14D" w14:textId="0D0A03A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w:t>
            </w:r>
            <w:proofErr w:type="spellStart"/>
            <w:r w:rsidRPr="006367A0">
              <w:rPr>
                <w:lang w:val="fr-CA"/>
              </w:rPr>
              <w:t>Booking</w:t>
            </w:r>
            <w:proofErr w:type="spellEnd"/>
          </w:p>
        </w:tc>
        <w:tc>
          <w:tcPr>
            <w:tcW w:w="2835" w:type="dxa"/>
          </w:tcPr>
          <w:p w14:paraId="1CB063FF" w14:textId="543A3A89"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66D46319" w14:textId="7664FABE" w:rsidTr="00102847">
        <w:tc>
          <w:tcPr>
            <w:cnfStyle w:val="001000000000" w:firstRow="0" w:lastRow="0" w:firstColumn="1" w:lastColumn="0" w:oddVBand="0" w:evenVBand="0" w:oddHBand="0" w:evenHBand="0" w:firstRowFirstColumn="0" w:firstRowLastColumn="0" w:lastRowFirstColumn="0" w:lastRowLastColumn="0"/>
            <w:tcW w:w="1921" w:type="dxa"/>
          </w:tcPr>
          <w:p w14:paraId="67208C91" w14:textId="1C74D259"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5D23B544" w14:textId="48B6668A"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Facility</w:t>
            </w:r>
          </w:p>
        </w:tc>
        <w:tc>
          <w:tcPr>
            <w:tcW w:w="2835" w:type="dxa"/>
          </w:tcPr>
          <w:p w14:paraId="3DEDCCBE" w14:textId="18889D8B"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55E0B069"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5A3E171E" w14:textId="24808896"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3A40607A" w14:textId="7204B28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Screening</w:t>
            </w:r>
          </w:p>
        </w:tc>
        <w:tc>
          <w:tcPr>
            <w:tcW w:w="2835" w:type="dxa"/>
          </w:tcPr>
          <w:p w14:paraId="52C1FCFD" w14:textId="39414B7E"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72B9A8B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33BB39C7" w14:textId="18F9FD03"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1BBA30CA" w14:textId="496C2691"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Screening Type</w:t>
            </w:r>
          </w:p>
        </w:tc>
        <w:tc>
          <w:tcPr>
            <w:tcW w:w="2835" w:type="dxa"/>
          </w:tcPr>
          <w:p w14:paraId="50EE633D" w14:textId="551077A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4259E82"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6748ADD2" w14:textId="3253713E" w:rsidR="003C6F8C" w:rsidRPr="006367A0" w:rsidRDefault="003C6F8C" w:rsidP="005159AA">
            <w:pPr>
              <w:pStyle w:val="BodyCopy"/>
              <w:rPr>
                <w:b w:val="0"/>
                <w:bCs w:val="0"/>
                <w:lang w:val="fr-CA"/>
              </w:rPr>
            </w:pPr>
            <w:r w:rsidRPr="006367A0">
              <w:rPr>
                <w:b w:val="0"/>
                <w:bCs w:val="0"/>
                <w:lang w:val="fr-CA"/>
              </w:rPr>
              <w:t xml:space="preserve">DAX </w:t>
            </w:r>
          </w:p>
        </w:tc>
        <w:tc>
          <w:tcPr>
            <w:tcW w:w="2757" w:type="dxa"/>
          </w:tcPr>
          <w:p w14:paraId="6C3EBE0B" w14:textId="45CD126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Date</w:t>
            </w:r>
          </w:p>
        </w:tc>
        <w:tc>
          <w:tcPr>
            <w:tcW w:w="2835" w:type="dxa"/>
          </w:tcPr>
          <w:p w14:paraId="3E0DA1DC" w14:textId="7E0CE88A"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 xml:space="preserve">DAX </w:t>
            </w:r>
            <w:proofErr w:type="spellStart"/>
            <w:r>
              <w:rPr>
                <w:lang w:val="fr-CA"/>
              </w:rPr>
              <w:t>generated</w:t>
            </w:r>
            <w:proofErr w:type="spellEnd"/>
          </w:p>
        </w:tc>
      </w:tr>
    </w:tbl>
    <w:p w14:paraId="2E275BD9" w14:textId="77777777" w:rsidR="00830E67" w:rsidRDefault="00830E67" w:rsidP="005159AA">
      <w:pPr>
        <w:pStyle w:val="BodyCopy"/>
        <w:rPr>
          <w:lang w:val="fr-CA"/>
        </w:rPr>
      </w:pPr>
    </w:p>
    <w:p w14:paraId="30B50D90" w14:textId="21633C29" w:rsidR="00364B1A" w:rsidRDefault="001149D7" w:rsidP="005159AA">
      <w:pPr>
        <w:pStyle w:val="Subheading1"/>
        <w:rPr>
          <w:lang w:val="en-CA"/>
        </w:rPr>
      </w:pPr>
      <w:r>
        <w:rPr>
          <w:lang w:val="en-CA"/>
        </w:rPr>
        <w:t>D</w:t>
      </w:r>
      <w:r w:rsidRPr="001149D7">
        <w:rPr>
          <w:lang w:val="en-CA"/>
        </w:rPr>
        <w:t xml:space="preserve">ata </w:t>
      </w:r>
      <w:r>
        <w:rPr>
          <w:lang w:val="en-CA"/>
        </w:rPr>
        <w:t>Manipulation</w:t>
      </w:r>
      <w:r w:rsidR="00FA46B6">
        <w:rPr>
          <w:lang w:val="en-CA"/>
        </w:rPr>
        <w:br/>
      </w:r>
      <w:r w:rsidR="00FA46B6">
        <w:rPr>
          <w:b w:val="0"/>
          <w:bCs/>
          <w:i/>
          <w:iCs/>
          <w:lang w:val="en-CA"/>
        </w:rPr>
        <w:br/>
      </w:r>
      <w:r w:rsidR="00FA46B6" w:rsidRPr="00FA46B6">
        <w:rPr>
          <w:b w:val="0"/>
          <w:bCs/>
          <w:i/>
          <w:iCs/>
          <w:lang w:val="en-CA"/>
        </w:rPr>
        <w:t>Note: The time value is set to UTC.</w:t>
      </w:r>
      <w:r w:rsidR="00FE65D6">
        <w:rPr>
          <w:lang w:val="en-CA"/>
        </w:rPr>
        <w:br/>
      </w:r>
      <w:r w:rsidR="00FE65D6">
        <w:rPr>
          <w:lang w:val="en-CA"/>
        </w:rPr>
        <w:br/>
      </w:r>
      <w:r w:rsidR="00FE65D6" w:rsidRPr="00C73BC8">
        <w:rPr>
          <w:color w:val="0070C0"/>
          <w:lang w:val="en-CA"/>
        </w:rPr>
        <w:t xml:space="preserve">Table: </w:t>
      </w:r>
      <w:proofErr w:type="gramStart"/>
      <w:r w:rsidR="00C73BC8" w:rsidRPr="00C73BC8">
        <w:rPr>
          <w:color w:val="0070C0"/>
          <w:lang w:val="en-CA"/>
        </w:rPr>
        <w:t>Contact</w:t>
      </w:r>
      <w:proofErr w:type="gramEnd"/>
    </w:p>
    <w:tbl>
      <w:tblPr>
        <w:tblStyle w:val="PlainTable2"/>
        <w:tblW w:w="0" w:type="auto"/>
        <w:tblLayout w:type="fixed"/>
        <w:tblLook w:val="04A0" w:firstRow="1" w:lastRow="0" w:firstColumn="1" w:lastColumn="0" w:noHBand="0" w:noVBand="1"/>
      </w:tblPr>
      <w:tblGrid>
        <w:gridCol w:w="1985"/>
        <w:gridCol w:w="1559"/>
        <w:gridCol w:w="6376"/>
      </w:tblGrid>
      <w:tr w:rsidR="00364B1A" w14:paraId="35F9195A" w14:textId="77777777" w:rsidTr="00364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CD61C10" w14:textId="77777777" w:rsidR="00364B1A" w:rsidRDefault="00364B1A" w:rsidP="005159AA">
            <w:pPr>
              <w:pStyle w:val="BodyCopy"/>
              <w:rPr>
                <w:lang w:val="fr-CA"/>
              </w:rPr>
            </w:pPr>
            <w:r>
              <w:rPr>
                <w:lang w:val="fr-CA"/>
              </w:rPr>
              <w:t>Field Name</w:t>
            </w:r>
          </w:p>
        </w:tc>
        <w:tc>
          <w:tcPr>
            <w:tcW w:w="1559" w:type="dxa"/>
          </w:tcPr>
          <w:p w14:paraId="2CFF67FB"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5D44DDAD"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364B1A" w14:paraId="443A8B9E"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1B3B775" w14:textId="77777777" w:rsidR="00364B1A" w:rsidRPr="00FC6EC7" w:rsidRDefault="00364B1A" w:rsidP="005159AA">
            <w:pPr>
              <w:pStyle w:val="BodyCopy"/>
              <w:rPr>
                <w:b w:val="0"/>
                <w:bCs w:val="0"/>
                <w:lang w:val="en-CA"/>
              </w:rPr>
            </w:pPr>
            <w:r>
              <w:rPr>
                <w:b w:val="0"/>
                <w:bCs w:val="0"/>
                <w:lang w:val="en-CA"/>
              </w:rPr>
              <w:t>User registrations past 7 days</w:t>
            </w:r>
          </w:p>
        </w:tc>
        <w:tc>
          <w:tcPr>
            <w:tcW w:w="1559" w:type="dxa"/>
          </w:tcPr>
          <w:p w14:paraId="7691DFBD" w14:textId="22E74405"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5414680" w14:textId="7771CF0A" w:rsidR="00364B1A" w:rsidRPr="00FC6EC7" w:rsidRDefault="00364B1A"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New users sign up in the past 7</w:t>
            </w:r>
            <w:r w:rsidR="00563299">
              <w:rPr>
                <w:lang w:val="en-CA"/>
              </w:rPr>
              <w:t xml:space="preserve"> rolling</w:t>
            </w:r>
            <w:r>
              <w:rPr>
                <w:lang w:val="en-CA"/>
              </w:rPr>
              <w:t xml:space="preserve"> days based on creation date</w:t>
            </w:r>
          </w:p>
        </w:tc>
      </w:tr>
      <w:tr w:rsidR="00364B1A" w14:paraId="527AD985" w14:textId="77777777" w:rsidTr="00364B1A">
        <w:tc>
          <w:tcPr>
            <w:cnfStyle w:val="001000000000" w:firstRow="0" w:lastRow="0" w:firstColumn="1" w:lastColumn="0" w:oddVBand="0" w:evenVBand="0" w:oddHBand="0" w:evenHBand="0" w:firstRowFirstColumn="0" w:firstRowLastColumn="0" w:lastRowFirstColumn="0" w:lastRowLastColumn="0"/>
            <w:tcW w:w="1985" w:type="dxa"/>
          </w:tcPr>
          <w:p w14:paraId="150B148D" w14:textId="7DCC9671" w:rsidR="00364B1A" w:rsidRPr="00FC6EC7" w:rsidRDefault="003012C4" w:rsidP="005159AA">
            <w:pPr>
              <w:pStyle w:val="BodyCopy"/>
              <w:rPr>
                <w:b w:val="0"/>
                <w:bCs w:val="0"/>
                <w:lang w:val="en-CA"/>
              </w:rPr>
            </w:pPr>
            <w:r>
              <w:rPr>
                <w:b w:val="0"/>
                <w:bCs w:val="0"/>
                <w:lang w:val="en-CA"/>
              </w:rPr>
              <w:t>User registrations past 8-14 days</w:t>
            </w:r>
          </w:p>
        </w:tc>
        <w:tc>
          <w:tcPr>
            <w:tcW w:w="1559" w:type="dxa"/>
          </w:tcPr>
          <w:p w14:paraId="65202B21" w14:textId="70851E24"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E237CE3" w14:textId="0E74A232"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New users sign up in the past </w:t>
            </w:r>
            <w:r w:rsidR="00893125">
              <w:rPr>
                <w:lang w:val="en-CA"/>
              </w:rPr>
              <w:t>8-14</w:t>
            </w:r>
            <w:r>
              <w:rPr>
                <w:lang w:val="en-CA"/>
              </w:rPr>
              <w:t xml:space="preserve"> </w:t>
            </w:r>
            <w:r w:rsidR="00893125">
              <w:rPr>
                <w:lang w:val="en-CA"/>
              </w:rPr>
              <w:t xml:space="preserve">rolling </w:t>
            </w:r>
            <w:r>
              <w:rPr>
                <w:lang w:val="en-CA"/>
              </w:rPr>
              <w:t>days based on creation date</w:t>
            </w:r>
          </w:p>
        </w:tc>
      </w:tr>
      <w:tr w:rsidR="00364B1A" w14:paraId="5EF687B9"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F7A0FA" w14:textId="404ADAA1" w:rsidR="00364B1A" w:rsidRPr="00FC6EC7" w:rsidRDefault="003012C4" w:rsidP="005159AA">
            <w:pPr>
              <w:pStyle w:val="BodyCopy"/>
              <w:rPr>
                <w:b w:val="0"/>
                <w:bCs w:val="0"/>
                <w:lang w:val="en-CA"/>
              </w:rPr>
            </w:pPr>
            <w:r>
              <w:rPr>
                <w:b w:val="0"/>
                <w:bCs w:val="0"/>
                <w:lang w:val="en-CA"/>
              </w:rPr>
              <w:t>User registrations To Date</w:t>
            </w:r>
          </w:p>
        </w:tc>
        <w:tc>
          <w:tcPr>
            <w:tcW w:w="1559" w:type="dxa"/>
          </w:tcPr>
          <w:p w14:paraId="2FE7729C" w14:textId="3DE243DD"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D2491B4" w14:textId="1108C4BE"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New users sign up </w:t>
            </w:r>
            <w:r w:rsidR="00582FCB">
              <w:rPr>
                <w:lang w:val="en-CA"/>
              </w:rPr>
              <w:t>to date</w:t>
            </w:r>
            <w:r>
              <w:rPr>
                <w:lang w:val="en-CA"/>
              </w:rPr>
              <w:t xml:space="preserve"> based on creation date</w:t>
            </w:r>
          </w:p>
        </w:tc>
      </w:tr>
    </w:tbl>
    <w:p w14:paraId="5BFB2981" w14:textId="77777777" w:rsidR="00190921" w:rsidRDefault="00190921" w:rsidP="005159AA">
      <w:pPr>
        <w:pStyle w:val="BodyCopy"/>
        <w:rPr>
          <w:b/>
          <w:bCs/>
          <w:lang w:val="en-CA"/>
        </w:rPr>
      </w:pPr>
    </w:p>
    <w:p w14:paraId="0D58DF68" w14:textId="00F48834" w:rsidR="00B90A7A" w:rsidRDefault="00B90A7A" w:rsidP="005159AA">
      <w:pPr>
        <w:pStyle w:val="BodyCopy"/>
        <w:rPr>
          <w:b/>
          <w:bCs/>
          <w:color w:val="0070C0"/>
          <w:lang w:val="en-CA"/>
        </w:rPr>
      </w:pPr>
      <w:r w:rsidRPr="00B90A7A">
        <w:rPr>
          <w:b/>
          <w:bCs/>
          <w:color w:val="0070C0"/>
          <w:lang w:val="en-CA"/>
        </w:rPr>
        <w:t xml:space="preserve">Table: </w:t>
      </w:r>
      <w:r w:rsidR="00E65EB1">
        <w:rPr>
          <w:b/>
          <w:bCs/>
          <w:color w:val="0070C0"/>
          <w:lang w:val="en-CA"/>
        </w:rPr>
        <w:t>Employee Booking</w:t>
      </w:r>
      <w:r w:rsidR="004008FE">
        <w:rPr>
          <w:b/>
          <w:bCs/>
          <w:color w:val="0070C0"/>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1E354711"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05038B" w14:textId="77777777" w:rsidR="004008FE" w:rsidRDefault="004008FE" w:rsidP="005159AA">
            <w:pPr>
              <w:pStyle w:val="BodyCopy"/>
              <w:rPr>
                <w:lang w:val="fr-CA"/>
              </w:rPr>
            </w:pPr>
            <w:r>
              <w:rPr>
                <w:lang w:val="fr-CA"/>
              </w:rPr>
              <w:t>Field Name</w:t>
            </w:r>
          </w:p>
        </w:tc>
        <w:tc>
          <w:tcPr>
            <w:tcW w:w="1559" w:type="dxa"/>
          </w:tcPr>
          <w:p w14:paraId="1D65BBF9"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62E8F614"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14:paraId="2FAB1A1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CF41CEE" w14:textId="5BCD94D1" w:rsidR="004008FE" w:rsidRPr="00FC6EC7" w:rsidRDefault="004008FE" w:rsidP="005159AA">
            <w:pPr>
              <w:pStyle w:val="BodyCopy"/>
              <w:rPr>
                <w:b w:val="0"/>
                <w:bCs w:val="0"/>
                <w:lang w:val="en-CA"/>
              </w:rPr>
            </w:pPr>
            <w:r>
              <w:rPr>
                <w:b w:val="0"/>
                <w:bCs w:val="0"/>
                <w:lang w:val="en-CA"/>
              </w:rPr>
              <w:t>Active Appts booked past 7days</w:t>
            </w:r>
          </w:p>
        </w:tc>
        <w:tc>
          <w:tcPr>
            <w:tcW w:w="1559" w:type="dxa"/>
          </w:tcPr>
          <w:p w14:paraId="3C06DAC9" w14:textId="77777777"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6E042277" w14:textId="5DCE997A"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in the past 7 </w:t>
            </w:r>
            <w:r w:rsidR="00EE0062">
              <w:rPr>
                <w:lang w:val="en-CA"/>
              </w:rPr>
              <w:t xml:space="preserve">rolling </w:t>
            </w:r>
            <w:r>
              <w:rPr>
                <w:lang w:val="en-CA"/>
              </w:rPr>
              <w:t xml:space="preserve">days with an active status </w:t>
            </w:r>
            <w:r w:rsidR="00D526E1">
              <w:rPr>
                <w:lang w:val="en-CA"/>
              </w:rPr>
              <w:br/>
            </w:r>
            <w:r w:rsidRPr="00D526E1">
              <w:rPr>
                <w:i/>
                <w:iCs/>
                <w:lang w:val="en-CA"/>
              </w:rPr>
              <w:t>(active: the ap</w:t>
            </w:r>
            <w:r w:rsidR="00D526E1" w:rsidRPr="00D526E1">
              <w:rPr>
                <w:i/>
                <w:iCs/>
                <w:lang w:val="en-CA"/>
              </w:rPr>
              <w:t>pointment</w:t>
            </w:r>
            <w:r w:rsidRPr="00D526E1">
              <w:rPr>
                <w:i/>
                <w:iCs/>
                <w:lang w:val="en-CA"/>
              </w:rPr>
              <w:t xml:space="preserve"> was not cancelled/not double booked)</w:t>
            </w:r>
          </w:p>
        </w:tc>
      </w:tr>
      <w:tr w:rsidR="004008FE" w14:paraId="5C19035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9B73615" w14:textId="348859DB" w:rsidR="004008FE" w:rsidRDefault="001351FE" w:rsidP="005159AA">
            <w:pPr>
              <w:pStyle w:val="BodyCopy"/>
              <w:rPr>
                <w:b w:val="0"/>
                <w:bCs w:val="0"/>
                <w:lang w:val="en-CA"/>
              </w:rPr>
            </w:pPr>
            <w:r>
              <w:rPr>
                <w:b w:val="0"/>
                <w:bCs w:val="0"/>
                <w:lang w:val="en-CA"/>
              </w:rPr>
              <w:t xml:space="preserve">Active Appts booked past </w:t>
            </w:r>
            <w:r w:rsidR="00636C9B">
              <w:rPr>
                <w:b w:val="0"/>
                <w:bCs w:val="0"/>
                <w:lang w:val="en-CA"/>
              </w:rPr>
              <w:br/>
            </w:r>
            <w:r>
              <w:rPr>
                <w:b w:val="0"/>
                <w:bCs w:val="0"/>
                <w:lang w:val="en-CA"/>
              </w:rPr>
              <w:t>8-14 days</w:t>
            </w:r>
          </w:p>
        </w:tc>
        <w:tc>
          <w:tcPr>
            <w:tcW w:w="1559" w:type="dxa"/>
          </w:tcPr>
          <w:p w14:paraId="34A2C302" w14:textId="1209E6D8" w:rsidR="004008FE" w:rsidRDefault="00636C9B"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631FF579" w14:textId="3D07582D" w:rsidR="004008FE" w:rsidRDefault="00D526E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Qty of bookings in the past 8-14 </w:t>
            </w:r>
            <w:r w:rsidR="00EE0062">
              <w:rPr>
                <w:lang w:val="en-CA"/>
              </w:rPr>
              <w:t xml:space="preserve">rolling </w:t>
            </w:r>
            <w:r>
              <w:rPr>
                <w:lang w:val="en-CA"/>
              </w:rPr>
              <w:t xml:space="preserve">days with an active status </w:t>
            </w:r>
            <w:r>
              <w:rPr>
                <w:lang w:val="en-CA"/>
              </w:rPr>
              <w:br/>
            </w:r>
            <w:r w:rsidRPr="00D526E1">
              <w:rPr>
                <w:i/>
                <w:iCs/>
                <w:lang w:val="en-CA"/>
              </w:rPr>
              <w:t>(active: the appointment was not cancelled/not double booked)</w:t>
            </w:r>
          </w:p>
        </w:tc>
      </w:tr>
      <w:tr w:rsidR="00C47A49" w14:paraId="3FD6295C"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C01726B" w14:textId="50B77E66" w:rsidR="00C47A49" w:rsidRDefault="00636C9B" w:rsidP="005159AA">
            <w:pPr>
              <w:pStyle w:val="BodyCopy"/>
              <w:rPr>
                <w:b w:val="0"/>
                <w:bCs w:val="0"/>
                <w:lang w:val="en-CA"/>
              </w:rPr>
            </w:pPr>
            <w:r>
              <w:rPr>
                <w:b w:val="0"/>
                <w:bCs w:val="0"/>
                <w:lang w:val="en-CA"/>
              </w:rPr>
              <w:lastRenderedPageBreak/>
              <w:t>Active Appts booked To Date</w:t>
            </w:r>
          </w:p>
        </w:tc>
        <w:tc>
          <w:tcPr>
            <w:tcW w:w="1559" w:type="dxa"/>
          </w:tcPr>
          <w:p w14:paraId="6E8F4630" w14:textId="4E508E3A" w:rsidR="00C47A49" w:rsidRDefault="00636C9B"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9849F0B" w14:textId="3C9DB3E6" w:rsidR="00C47A49" w:rsidRDefault="00D526E1"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to date with an active status </w:t>
            </w:r>
            <w:r>
              <w:rPr>
                <w:lang w:val="en-CA"/>
              </w:rPr>
              <w:br/>
            </w:r>
            <w:r w:rsidRPr="00D526E1">
              <w:rPr>
                <w:i/>
                <w:iCs/>
                <w:lang w:val="en-CA"/>
              </w:rPr>
              <w:t>(active: the appointment was not cancelled/not double booked)</w:t>
            </w:r>
          </w:p>
        </w:tc>
      </w:tr>
      <w:tr w:rsidR="00C47A49" w14:paraId="09A0892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A2F5B97" w14:textId="2854F6C9" w:rsidR="00C47A49" w:rsidRDefault="00EA0D18" w:rsidP="005159AA">
            <w:pPr>
              <w:pStyle w:val="BodyCopy"/>
              <w:rPr>
                <w:b w:val="0"/>
                <w:bCs w:val="0"/>
                <w:lang w:val="en-CA"/>
              </w:rPr>
            </w:pPr>
            <w:r>
              <w:rPr>
                <w:b w:val="0"/>
                <w:bCs w:val="0"/>
                <w:lang w:val="en-CA"/>
              </w:rPr>
              <w:t>Inactive Appts booked</w:t>
            </w:r>
          </w:p>
        </w:tc>
        <w:tc>
          <w:tcPr>
            <w:tcW w:w="1559" w:type="dxa"/>
          </w:tcPr>
          <w:p w14:paraId="45D99502" w14:textId="50772650"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47364FCF" w14:textId="6390FAFB"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Appointment that was cancelled or double booked</w:t>
            </w:r>
          </w:p>
        </w:tc>
      </w:tr>
    </w:tbl>
    <w:p w14:paraId="60153E54" w14:textId="77777777" w:rsidR="004008FE" w:rsidRPr="004008FE" w:rsidRDefault="004008FE" w:rsidP="005159AA">
      <w:pPr>
        <w:pStyle w:val="BodyCopy"/>
        <w:rPr>
          <w:b/>
          <w:bCs/>
        </w:rPr>
      </w:pPr>
    </w:p>
    <w:p w14:paraId="184F7288" w14:textId="502B6D47" w:rsidR="004008FE" w:rsidRDefault="00025461" w:rsidP="005159AA">
      <w:pPr>
        <w:pStyle w:val="BodyCopy"/>
        <w:rPr>
          <w:b/>
          <w:bCs/>
          <w:lang w:val="en-CA"/>
        </w:rPr>
      </w:pPr>
      <w:r w:rsidRPr="00B90A7A">
        <w:rPr>
          <w:b/>
          <w:bCs/>
          <w:color w:val="0070C0"/>
          <w:lang w:val="en-CA"/>
        </w:rPr>
        <w:t xml:space="preserve">Table: </w:t>
      </w:r>
      <w:r>
        <w:rPr>
          <w:b/>
          <w:bCs/>
          <w:color w:val="0070C0"/>
          <w:lang w:val="en-CA"/>
        </w:rPr>
        <w:t>Screening</w:t>
      </w:r>
      <w:r>
        <w:rPr>
          <w:b/>
          <w:bCs/>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65D731EA"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48554CE" w14:textId="77777777" w:rsidR="004008FE" w:rsidRDefault="004008FE" w:rsidP="005159AA">
            <w:pPr>
              <w:pStyle w:val="BodyCopy"/>
              <w:rPr>
                <w:lang w:val="fr-CA"/>
              </w:rPr>
            </w:pPr>
            <w:r>
              <w:rPr>
                <w:lang w:val="fr-CA"/>
              </w:rPr>
              <w:t>Field Name</w:t>
            </w:r>
          </w:p>
        </w:tc>
        <w:tc>
          <w:tcPr>
            <w:tcW w:w="1559" w:type="dxa"/>
          </w:tcPr>
          <w:p w14:paraId="7A132957"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4C25EBE3"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rsidRPr="00B64ED4" w14:paraId="0FF7DD4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BA2BEAB" w14:textId="20170C7A" w:rsidR="004008FE" w:rsidRPr="00493466" w:rsidRDefault="004008FE" w:rsidP="005159AA">
            <w:pPr>
              <w:pStyle w:val="BodyCopy"/>
              <w:rPr>
                <w:b w:val="0"/>
                <w:bCs w:val="0"/>
                <w:lang w:val="en-CA"/>
              </w:rPr>
            </w:pPr>
            <w:r w:rsidRPr="00493466">
              <w:rPr>
                <w:b w:val="0"/>
                <w:bCs w:val="0"/>
                <w:lang w:val="en-CA"/>
              </w:rPr>
              <w:t xml:space="preserve">Inconclusive </w:t>
            </w:r>
            <w:r w:rsidR="00DB66C7">
              <w:rPr>
                <w:b w:val="0"/>
                <w:bCs w:val="0"/>
                <w:lang w:val="en-CA"/>
              </w:rPr>
              <w:t>s</w:t>
            </w:r>
            <w:r w:rsidRPr="00493466">
              <w:rPr>
                <w:b w:val="0"/>
                <w:bCs w:val="0"/>
                <w:lang w:val="en-CA"/>
              </w:rPr>
              <w:t xml:space="preserve">creen </w:t>
            </w:r>
            <w:r w:rsidR="00DB66C7">
              <w:rPr>
                <w:b w:val="0"/>
                <w:bCs w:val="0"/>
                <w:lang w:val="en-CA"/>
              </w:rPr>
              <w:t>t</w:t>
            </w:r>
            <w:r w:rsidRPr="00493466">
              <w:rPr>
                <w:b w:val="0"/>
                <w:bCs w:val="0"/>
                <w:lang w:val="en-CA"/>
              </w:rPr>
              <w:t xml:space="preserve">est </w:t>
            </w:r>
            <w:r w:rsidR="00DB66C7">
              <w:rPr>
                <w:b w:val="0"/>
                <w:bCs w:val="0"/>
                <w:lang w:val="en-CA"/>
              </w:rPr>
              <w:t>p</w:t>
            </w:r>
            <w:r w:rsidRPr="00493466">
              <w:rPr>
                <w:b w:val="0"/>
                <w:bCs w:val="0"/>
                <w:lang w:val="en-CA"/>
              </w:rPr>
              <w:t>as</w:t>
            </w:r>
            <w:r w:rsidR="00DB66C7">
              <w:rPr>
                <w:b w:val="0"/>
                <w:bCs w:val="0"/>
                <w:lang w:val="en-CA"/>
              </w:rPr>
              <w:t>t</w:t>
            </w:r>
            <w:r w:rsidRPr="00493466">
              <w:rPr>
                <w:b w:val="0"/>
                <w:bCs w:val="0"/>
                <w:lang w:val="en-CA"/>
              </w:rPr>
              <w:t xml:space="preserve"> 7 </w:t>
            </w:r>
            <w:r w:rsidR="00DB66C7">
              <w:rPr>
                <w:b w:val="0"/>
                <w:bCs w:val="0"/>
                <w:lang w:val="en-CA"/>
              </w:rPr>
              <w:t>d</w:t>
            </w:r>
            <w:r w:rsidRPr="00493466">
              <w:rPr>
                <w:b w:val="0"/>
                <w:bCs w:val="0"/>
                <w:lang w:val="en-CA"/>
              </w:rPr>
              <w:t>ay</w:t>
            </w:r>
            <w:r>
              <w:rPr>
                <w:b w:val="0"/>
                <w:bCs w:val="0"/>
                <w:lang w:val="en-CA"/>
              </w:rPr>
              <w:t>s</w:t>
            </w:r>
          </w:p>
        </w:tc>
        <w:tc>
          <w:tcPr>
            <w:tcW w:w="1559" w:type="dxa"/>
          </w:tcPr>
          <w:p w14:paraId="7D7965BB" w14:textId="77777777" w:rsidR="004008FE"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Metric</w:t>
            </w:r>
            <w:proofErr w:type="spellEnd"/>
          </w:p>
        </w:tc>
        <w:tc>
          <w:tcPr>
            <w:tcW w:w="6376" w:type="dxa"/>
          </w:tcPr>
          <w:p w14:paraId="3540BF4E" w14:textId="308D6FD0" w:rsidR="004008FE" w:rsidRPr="00B64ED4"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sidR="00114153">
              <w:rPr>
                <w:lang w:val="en-CA"/>
              </w:rPr>
              <w:t>t</w:t>
            </w:r>
            <w:r w:rsidRPr="00B64ED4">
              <w:rPr>
                <w:lang w:val="en-CA"/>
              </w:rPr>
              <w:t>y of inconclusiv</w:t>
            </w:r>
            <w:r>
              <w:rPr>
                <w:lang w:val="en-CA"/>
              </w:rPr>
              <w:t>e</w:t>
            </w:r>
            <w:r w:rsidR="00114153">
              <w:rPr>
                <w:lang w:val="en-CA"/>
              </w:rPr>
              <w:t xml:space="preserve"> screen</w:t>
            </w:r>
            <w:r w:rsidR="00262160">
              <w:rPr>
                <w:lang w:val="en-CA"/>
              </w:rPr>
              <w:t xml:space="preserve"> result</w:t>
            </w:r>
            <w:r>
              <w:rPr>
                <w:lang w:val="en-CA"/>
              </w:rPr>
              <w:t xml:space="preserve"> in past 7 </w:t>
            </w:r>
            <w:r w:rsidR="00EE0062">
              <w:rPr>
                <w:lang w:val="en-CA"/>
              </w:rPr>
              <w:t xml:space="preserve">rolling </w:t>
            </w:r>
            <w:r>
              <w:rPr>
                <w:lang w:val="en-CA"/>
              </w:rPr>
              <w:t>days</w:t>
            </w:r>
          </w:p>
        </w:tc>
      </w:tr>
      <w:tr w:rsidR="004008FE" w14:paraId="6117B135"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F14470" w14:textId="12E03A6C" w:rsidR="004008FE" w:rsidRPr="00B64ED4" w:rsidRDefault="004008FE" w:rsidP="005159AA">
            <w:pPr>
              <w:pStyle w:val="BodyCopy"/>
              <w:rPr>
                <w:b w:val="0"/>
                <w:bCs w:val="0"/>
                <w:lang w:val="en-CA"/>
              </w:rPr>
            </w:pPr>
            <w:r>
              <w:rPr>
                <w:b w:val="0"/>
                <w:bCs w:val="0"/>
                <w:lang w:val="en-CA"/>
              </w:rPr>
              <w:t>Inc</w:t>
            </w:r>
            <w:r w:rsidR="00CA2240">
              <w:rPr>
                <w:b w:val="0"/>
                <w:bCs w:val="0"/>
                <w:lang w:val="en-CA"/>
              </w:rPr>
              <w:t>onclusive</w:t>
            </w:r>
            <w:r>
              <w:rPr>
                <w:b w:val="0"/>
                <w:bCs w:val="0"/>
                <w:lang w:val="en-CA"/>
              </w:rPr>
              <w:t xml:space="preserve"> screen result</w:t>
            </w:r>
          </w:p>
        </w:tc>
        <w:tc>
          <w:tcPr>
            <w:tcW w:w="1559" w:type="dxa"/>
          </w:tcPr>
          <w:p w14:paraId="6CDB4D62"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Pr>
                <w:lang w:val="fr-CA"/>
              </w:rPr>
              <w:t>Metric</w:t>
            </w:r>
            <w:proofErr w:type="spellEnd"/>
          </w:p>
        </w:tc>
        <w:tc>
          <w:tcPr>
            <w:tcW w:w="6376" w:type="dxa"/>
          </w:tcPr>
          <w:p w14:paraId="34349A7E"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1 (</w:t>
            </w:r>
            <w:proofErr w:type="spellStart"/>
            <w:r>
              <w:rPr>
                <w:lang w:val="fr-CA"/>
              </w:rPr>
              <w:t>inc</w:t>
            </w:r>
            <w:proofErr w:type="spellEnd"/>
            <w:r>
              <w:rPr>
                <w:lang w:val="fr-CA"/>
              </w:rPr>
              <w:t>), 0(</w:t>
            </w:r>
            <w:proofErr w:type="spellStart"/>
            <w:r>
              <w:rPr>
                <w:lang w:val="fr-CA"/>
              </w:rPr>
              <w:t>neg</w:t>
            </w:r>
            <w:proofErr w:type="spellEnd"/>
            <w:r>
              <w:rPr>
                <w:lang w:val="fr-CA"/>
              </w:rPr>
              <w:t xml:space="preserve">), 1 </w:t>
            </w:r>
          </w:p>
        </w:tc>
      </w:tr>
      <w:tr w:rsidR="00EE0062" w:rsidRPr="00F81B6B" w14:paraId="1FA01768"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8A81AA" w14:textId="61F2312F" w:rsidR="00EE0062" w:rsidRDefault="00EE0062" w:rsidP="005159AA">
            <w:pPr>
              <w:pStyle w:val="BodyCopy"/>
              <w:rPr>
                <w:b w:val="0"/>
                <w:bCs w:val="0"/>
                <w:lang w:val="en-CA"/>
              </w:rPr>
            </w:pPr>
            <w:r>
              <w:rPr>
                <w:b w:val="0"/>
                <w:bCs w:val="0"/>
                <w:lang w:val="en-CA"/>
              </w:rPr>
              <w:t>Negative screen test past 7 days</w:t>
            </w:r>
          </w:p>
        </w:tc>
        <w:tc>
          <w:tcPr>
            <w:tcW w:w="1559" w:type="dxa"/>
          </w:tcPr>
          <w:p w14:paraId="1E9D2A28" w14:textId="18937116"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E66FA61" w14:textId="6A1481A3"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 inconclusiv</w:t>
            </w:r>
            <w:r>
              <w:rPr>
                <w:lang w:val="en-CA"/>
              </w:rPr>
              <w:t>e screen result in past 7 rolling days</w:t>
            </w:r>
          </w:p>
        </w:tc>
      </w:tr>
      <w:tr w:rsidR="00EE0062" w:rsidRPr="00F81B6B" w14:paraId="19D671A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0DC8F9" w14:textId="20A5B2F9" w:rsidR="00EE0062" w:rsidRDefault="00EE0062" w:rsidP="005159AA">
            <w:pPr>
              <w:pStyle w:val="BodyCopy"/>
              <w:rPr>
                <w:b w:val="0"/>
                <w:bCs w:val="0"/>
                <w:lang w:val="en-CA"/>
              </w:rPr>
            </w:pPr>
            <w:r>
              <w:rPr>
                <w:b w:val="0"/>
                <w:bCs w:val="0"/>
                <w:lang w:val="en-CA"/>
              </w:rPr>
              <w:t>Negative screen Result</w:t>
            </w:r>
          </w:p>
        </w:tc>
        <w:tc>
          <w:tcPr>
            <w:tcW w:w="1559" w:type="dxa"/>
          </w:tcPr>
          <w:p w14:paraId="55E3CC13" w14:textId="0D7FE794"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F18EA05" w14:textId="6359FB9B" w:rsidR="00EE0062" w:rsidRPr="00F81B6B" w:rsidRDefault="005C6AA0"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y of inconclusiv</w:t>
            </w:r>
            <w:r>
              <w:rPr>
                <w:lang w:val="en-CA"/>
              </w:rPr>
              <w:t>e screen result</w:t>
            </w:r>
          </w:p>
        </w:tc>
      </w:tr>
      <w:tr w:rsidR="00EE0062" w:rsidRPr="00F81B6B" w14:paraId="4DC6AC1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3B204DA" w14:textId="4F1251B0" w:rsidR="00EE0062" w:rsidRDefault="00EE0062" w:rsidP="005159AA">
            <w:pPr>
              <w:pStyle w:val="BodyCopy"/>
              <w:rPr>
                <w:b w:val="0"/>
                <w:bCs w:val="0"/>
                <w:lang w:val="en-CA"/>
              </w:rPr>
            </w:pPr>
            <w:r>
              <w:rPr>
                <w:b w:val="0"/>
                <w:bCs w:val="0"/>
                <w:lang w:val="en-CA"/>
              </w:rPr>
              <w:t>PCR positive screen % past 7 days</w:t>
            </w:r>
          </w:p>
        </w:tc>
        <w:tc>
          <w:tcPr>
            <w:tcW w:w="1559" w:type="dxa"/>
          </w:tcPr>
          <w:p w14:paraId="2F70D12C"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61564BF" w14:textId="24C5A629" w:rsidR="00EE0062" w:rsidRPr="00F81B6B" w:rsidRDefault="00650EC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w:t>
            </w:r>
            <w:r>
              <w:rPr>
                <w:lang w:val="en-CA"/>
              </w:rPr>
              <w:t xml:space="preserve"> </w:t>
            </w:r>
            <w:r w:rsidR="00883864">
              <w:rPr>
                <w:lang w:val="en-CA"/>
              </w:rPr>
              <w:t xml:space="preserve">PCR </w:t>
            </w:r>
            <w:r>
              <w:rPr>
                <w:lang w:val="en-CA"/>
              </w:rPr>
              <w:t>screen</w:t>
            </w:r>
            <w:r w:rsidR="0074188A">
              <w:rPr>
                <w:lang w:val="en-CA"/>
              </w:rPr>
              <w:t xml:space="preserve"> with a positive inputted</w:t>
            </w:r>
            <w:r>
              <w:rPr>
                <w:lang w:val="en-CA"/>
              </w:rPr>
              <w:t xml:space="preserve"> result DIVIDED by </w:t>
            </w:r>
            <w:r w:rsidR="00454472">
              <w:rPr>
                <w:lang w:val="en-CA"/>
              </w:rPr>
              <w:t xml:space="preserve">Total </w:t>
            </w:r>
            <w:r w:rsidRPr="00B64ED4">
              <w:rPr>
                <w:lang w:val="en-CA"/>
              </w:rPr>
              <w:t>Q</w:t>
            </w:r>
            <w:r>
              <w:rPr>
                <w:lang w:val="en-CA"/>
              </w:rPr>
              <w:t>t</w:t>
            </w:r>
            <w:r w:rsidRPr="00B64ED4">
              <w:rPr>
                <w:lang w:val="en-CA"/>
              </w:rPr>
              <w:t xml:space="preserve">y of </w:t>
            </w:r>
            <w:r w:rsidR="00C130D7">
              <w:rPr>
                <w:lang w:val="en-CA"/>
              </w:rPr>
              <w:t xml:space="preserve">PCR </w:t>
            </w:r>
            <w:r>
              <w:rPr>
                <w:lang w:val="en-CA"/>
              </w:rPr>
              <w:t>screen</w:t>
            </w:r>
            <w:r w:rsidR="00C130D7">
              <w:rPr>
                <w:lang w:val="en-CA"/>
              </w:rPr>
              <w:t xml:space="preserve"> </w:t>
            </w:r>
            <w:r w:rsidR="00710795">
              <w:rPr>
                <w:lang w:val="en-CA"/>
              </w:rPr>
              <w:t xml:space="preserve">with </w:t>
            </w:r>
            <w:r w:rsidR="00C130D7">
              <w:rPr>
                <w:lang w:val="en-CA"/>
              </w:rPr>
              <w:t>inputted</w:t>
            </w:r>
            <w:r>
              <w:rPr>
                <w:lang w:val="en-CA"/>
              </w:rPr>
              <w:t xml:space="preserve"> result for the past 7 rolling days </w:t>
            </w:r>
            <w:r w:rsidR="005070BA">
              <w:rPr>
                <w:lang w:val="en-CA"/>
              </w:rPr>
              <w:t>in %</w:t>
            </w:r>
          </w:p>
        </w:tc>
      </w:tr>
      <w:tr w:rsidR="00EE0062" w:rsidRPr="00F81B6B" w14:paraId="0A5F272B"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2B3A3F45" w14:textId="5F27CC02" w:rsidR="00EE0062" w:rsidRDefault="00EE0062" w:rsidP="005159AA">
            <w:pPr>
              <w:pStyle w:val="BodyCopy"/>
              <w:rPr>
                <w:b w:val="0"/>
                <w:bCs w:val="0"/>
                <w:lang w:val="en-CA"/>
              </w:rPr>
            </w:pPr>
            <w:r>
              <w:rPr>
                <w:b w:val="0"/>
                <w:bCs w:val="0"/>
                <w:lang w:val="en-CA"/>
              </w:rPr>
              <w:t>PCR positive screen past 7 days</w:t>
            </w:r>
          </w:p>
        </w:tc>
        <w:tc>
          <w:tcPr>
            <w:tcW w:w="1559" w:type="dxa"/>
          </w:tcPr>
          <w:p w14:paraId="7499F256"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0F2B6E4" w14:textId="07100748" w:rsidR="00EE0062" w:rsidRPr="00F81B6B" w:rsidRDefault="005070BA"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sidR="000603F9">
              <w:rPr>
                <w:lang w:val="en-CA"/>
              </w:rPr>
              <w:t xml:space="preserve">PCR </w:t>
            </w:r>
            <w:r>
              <w:rPr>
                <w:lang w:val="en-CA"/>
              </w:rPr>
              <w:t>screen</w:t>
            </w:r>
            <w:r w:rsidR="000603F9">
              <w:rPr>
                <w:lang w:val="en-CA"/>
              </w:rPr>
              <w:t xml:space="preserve"> with a positive inputted</w:t>
            </w:r>
            <w:r>
              <w:rPr>
                <w:lang w:val="en-CA"/>
              </w:rPr>
              <w:t xml:space="preserve"> result in past 7 rolling days</w:t>
            </w:r>
          </w:p>
        </w:tc>
      </w:tr>
      <w:tr w:rsidR="00EE0062" w:rsidRPr="00F81B6B" w14:paraId="765ED800"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5D6ABC5" w14:textId="0C6019B4" w:rsidR="00EE0062" w:rsidRDefault="00EE0062" w:rsidP="005159AA">
            <w:pPr>
              <w:pStyle w:val="BodyCopy"/>
              <w:rPr>
                <w:b w:val="0"/>
                <w:bCs w:val="0"/>
                <w:lang w:val="en-CA"/>
              </w:rPr>
            </w:pPr>
            <w:r>
              <w:rPr>
                <w:b w:val="0"/>
                <w:bCs w:val="0"/>
                <w:lang w:val="en-CA"/>
              </w:rPr>
              <w:t>PCR screen test completed To Date</w:t>
            </w:r>
          </w:p>
        </w:tc>
        <w:tc>
          <w:tcPr>
            <w:tcW w:w="1559" w:type="dxa"/>
          </w:tcPr>
          <w:p w14:paraId="07888441"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B46635E" w14:textId="62723822" w:rsidR="00EE0062" w:rsidRPr="00F81B6B" w:rsidRDefault="0022395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sidR="0052462C">
              <w:rPr>
                <w:lang w:val="en-CA"/>
              </w:rPr>
              <w:t xml:space="preserve">PCR </w:t>
            </w:r>
            <w:r>
              <w:rPr>
                <w:lang w:val="en-CA"/>
              </w:rPr>
              <w:t>screen</w:t>
            </w:r>
            <w:r w:rsidR="0052462C">
              <w:rPr>
                <w:lang w:val="en-CA"/>
              </w:rPr>
              <w:t xml:space="preserve"> with </w:t>
            </w:r>
            <w:r w:rsidR="000603F9">
              <w:rPr>
                <w:lang w:val="en-CA"/>
              </w:rPr>
              <w:t>inputted</w:t>
            </w:r>
            <w:r>
              <w:rPr>
                <w:lang w:val="en-CA"/>
              </w:rPr>
              <w:t xml:space="preserve"> result </w:t>
            </w:r>
            <w:r w:rsidR="00B610EE">
              <w:rPr>
                <w:lang w:val="en-CA"/>
              </w:rPr>
              <w:t>and a completed sta</w:t>
            </w:r>
            <w:r w:rsidR="00105BDE">
              <w:rPr>
                <w:lang w:val="en-CA"/>
              </w:rPr>
              <w:t>t</w:t>
            </w:r>
            <w:r w:rsidR="00B610EE">
              <w:rPr>
                <w:lang w:val="en-CA"/>
              </w:rPr>
              <w:t>us</w:t>
            </w:r>
          </w:p>
        </w:tc>
      </w:tr>
      <w:tr w:rsidR="00EE0062" w:rsidRPr="00F81B6B" w14:paraId="3DEDAAA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7C34062" w14:textId="53F969A8" w:rsidR="00EE0062" w:rsidRDefault="00EE0062" w:rsidP="005159AA">
            <w:pPr>
              <w:pStyle w:val="BodyCopy"/>
              <w:rPr>
                <w:b w:val="0"/>
                <w:bCs w:val="0"/>
                <w:lang w:val="en-CA"/>
              </w:rPr>
            </w:pPr>
            <w:r>
              <w:rPr>
                <w:b w:val="0"/>
                <w:bCs w:val="0"/>
                <w:lang w:val="en-CA"/>
              </w:rPr>
              <w:t>P</w:t>
            </w:r>
            <w:r w:rsidR="00E17F31">
              <w:rPr>
                <w:b w:val="0"/>
                <w:bCs w:val="0"/>
                <w:lang w:val="en-CA"/>
              </w:rPr>
              <w:t>ositive</w:t>
            </w:r>
            <w:r>
              <w:rPr>
                <w:b w:val="0"/>
                <w:bCs w:val="0"/>
                <w:lang w:val="en-CA"/>
              </w:rPr>
              <w:t xml:space="preserve"> screen % past 7 days</w:t>
            </w:r>
          </w:p>
        </w:tc>
        <w:tc>
          <w:tcPr>
            <w:tcW w:w="1559" w:type="dxa"/>
          </w:tcPr>
          <w:p w14:paraId="5889B429"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35D16A74" w14:textId="3C303FB9" w:rsidR="00EE0062"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4D092F">
              <w:rPr>
                <w:lang w:val="en-CA"/>
              </w:rPr>
              <w:t xml:space="preserve">DIVIDED by </w:t>
            </w:r>
            <w:r w:rsidR="00160DE4">
              <w:rPr>
                <w:lang w:val="en-CA"/>
              </w:rPr>
              <w:t xml:space="preserve">Total Qty of screen </w:t>
            </w:r>
            <w:r w:rsidR="00DD7989">
              <w:rPr>
                <w:lang w:val="en-CA"/>
              </w:rPr>
              <w:t>for the past 7 rolling days in %</w:t>
            </w:r>
          </w:p>
        </w:tc>
      </w:tr>
      <w:tr w:rsidR="00EE0062" w:rsidRPr="00F81B6B" w14:paraId="5D6351F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DA35890" w14:textId="133F5AD5" w:rsidR="00EE0062" w:rsidRDefault="00E17F31" w:rsidP="005159AA">
            <w:pPr>
              <w:pStyle w:val="BodyCopy"/>
              <w:rPr>
                <w:b w:val="0"/>
                <w:bCs w:val="0"/>
                <w:lang w:val="en-CA"/>
              </w:rPr>
            </w:pPr>
            <w:r>
              <w:rPr>
                <w:b w:val="0"/>
                <w:bCs w:val="0"/>
                <w:lang w:val="en-CA"/>
              </w:rPr>
              <w:t>Positive</w:t>
            </w:r>
            <w:r w:rsidR="00EE0062">
              <w:rPr>
                <w:b w:val="0"/>
                <w:bCs w:val="0"/>
                <w:lang w:val="en-CA"/>
              </w:rPr>
              <w:t xml:space="preserve"> screen past 7 days</w:t>
            </w:r>
          </w:p>
        </w:tc>
        <w:tc>
          <w:tcPr>
            <w:tcW w:w="1559" w:type="dxa"/>
          </w:tcPr>
          <w:p w14:paraId="2E897C42"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6B70B1D6" w14:textId="1E131F55" w:rsidR="00EE0062" w:rsidRPr="00F81B6B" w:rsidRDefault="00B610E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971464">
              <w:rPr>
                <w:lang w:val="en-CA"/>
              </w:rPr>
              <w:t>in past 7 rolling days</w:t>
            </w:r>
          </w:p>
        </w:tc>
      </w:tr>
      <w:tr w:rsidR="00EE0062" w:rsidRPr="00F81B6B" w14:paraId="24F829BE"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CCF45D6" w14:textId="48363F16" w:rsidR="00EE0062" w:rsidRDefault="00EE0062" w:rsidP="005159AA">
            <w:pPr>
              <w:pStyle w:val="BodyCopy"/>
              <w:rPr>
                <w:b w:val="0"/>
                <w:bCs w:val="0"/>
                <w:lang w:val="en-CA"/>
              </w:rPr>
            </w:pPr>
            <w:r>
              <w:rPr>
                <w:b w:val="0"/>
                <w:bCs w:val="0"/>
                <w:lang w:val="en-CA"/>
              </w:rPr>
              <w:t>Positive screen result</w:t>
            </w:r>
          </w:p>
        </w:tc>
        <w:tc>
          <w:tcPr>
            <w:tcW w:w="1559" w:type="dxa"/>
          </w:tcPr>
          <w:p w14:paraId="66B70AF7"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172C990C" w14:textId="35D42EEE" w:rsidR="00EE0062"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positive screen result</w:t>
            </w:r>
          </w:p>
        </w:tc>
      </w:tr>
      <w:tr w:rsidR="00971464" w:rsidRPr="00F81B6B" w14:paraId="731F7273"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E4A236E" w14:textId="73A0D557" w:rsidR="00971464" w:rsidRDefault="00971464" w:rsidP="005159AA">
            <w:pPr>
              <w:pStyle w:val="BodyCopy"/>
              <w:rPr>
                <w:b w:val="0"/>
                <w:bCs w:val="0"/>
                <w:lang w:val="en-CA"/>
              </w:rPr>
            </w:pPr>
            <w:r>
              <w:rPr>
                <w:b w:val="0"/>
                <w:bCs w:val="0"/>
                <w:lang w:val="en-CA"/>
              </w:rPr>
              <w:t>Screen test completed</w:t>
            </w:r>
          </w:p>
        </w:tc>
        <w:tc>
          <w:tcPr>
            <w:tcW w:w="1559" w:type="dxa"/>
          </w:tcPr>
          <w:p w14:paraId="2D3E31E4"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60CC647" w14:textId="6ABE981C"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 xml:space="preserve">screen </w:t>
            </w:r>
            <w:r w:rsidR="00B610EE">
              <w:rPr>
                <w:lang w:val="en-CA"/>
              </w:rPr>
              <w:t>with a completed status</w:t>
            </w:r>
          </w:p>
        </w:tc>
      </w:tr>
      <w:tr w:rsidR="00971464" w:rsidRPr="00F81B6B" w14:paraId="6283592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5EC057F4" w14:textId="7B01702B" w:rsidR="00971464" w:rsidRDefault="00971464" w:rsidP="005159AA">
            <w:pPr>
              <w:pStyle w:val="BodyCopy"/>
              <w:rPr>
                <w:b w:val="0"/>
                <w:bCs w:val="0"/>
                <w:lang w:val="en-CA"/>
              </w:rPr>
            </w:pPr>
            <w:r>
              <w:rPr>
                <w:b w:val="0"/>
                <w:bCs w:val="0"/>
                <w:lang w:val="en-CA"/>
              </w:rPr>
              <w:t>Screen test completed past 7 days</w:t>
            </w:r>
          </w:p>
        </w:tc>
        <w:tc>
          <w:tcPr>
            <w:tcW w:w="1559" w:type="dxa"/>
          </w:tcPr>
          <w:p w14:paraId="13FB070E"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204A6EA4" w14:textId="140611F6" w:rsidR="00971464"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screen with a completed status </w:t>
            </w:r>
            <w:r w:rsidR="00971464">
              <w:rPr>
                <w:lang w:val="en-CA"/>
              </w:rPr>
              <w:t>in past 7 rolling days</w:t>
            </w:r>
          </w:p>
        </w:tc>
      </w:tr>
      <w:tr w:rsidR="00971464" w:rsidRPr="00F81B6B" w14:paraId="18FD0DB9"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503D0DC" w14:textId="2CF283D0" w:rsidR="00971464" w:rsidRDefault="00971464" w:rsidP="005159AA">
            <w:pPr>
              <w:pStyle w:val="BodyCopy"/>
              <w:rPr>
                <w:b w:val="0"/>
                <w:bCs w:val="0"/>
                <w:lang w:val="en-CA"/>
              </w:rPr>
            </w:pPr>
            <w:r>
              <w:rPr>
                <w:b w:val="0"/>
                <w:bCs w:val="0"/>
                <w:lang w:val="en-CA"/>
              </w:rPr>
              <w:t xml:space="preserve">Screen test completed past </w:t>
            </w:r>
            <w:r>
              <w:rPr>
                <w:b w:val="0"/>
                <w:bCs w:val="0"/>
                <w:lang w:val="en-CA"/>
              </w:rPr>
              <w:br/>
              <w:t>8-14 days</w:t>
            </w:r>
          </w:p>
        </w:tc>
        <w:tc>
          <w:tcPr>
            <w:tcW w:w="1559" w:type="dxa"/>
          </w:tcPr>
          <w:p w14:paraId="4E7036CA"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1F2C1AE" w14:textId="03EB1FE2" w:rsidR="00971464" w:rsidRPr="00F81B6B" w:rsidRDefault="00105BD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764C1CB4"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1ADDF765" w14:textId="3B1CB547" w:rsidR="00971464" w:rsidRDefault="00971464" w:rsidP="005159AA">
            <w:pPr>
              <w:pStyle w:val="BodyCopy"/>
              <w:rPr>
                <w:b w:val="0"/>
                <w:bCs w:val="0"/>
                <w:lang w:val="en-CA"/>
              </w:rPr>
            </w:pPr>
            <w:r>
              <w:rPr>
                <w:b w:val="0"/>
                <w:bCs w:val="0"/>
                <w:lang w:val="en-CA"/>
              </w:rPr>
              <w:lastRenderedPageBreak/>
              <w:t xml:space="preserve">Screen test completed </w:t>
            </w:r>
            <w:r>
              <w:rPr>
                <w:b w:val="0"/>
                <w:bCs w:val="0"/>
                <w:lang w:val="en-CA"/>
              </w:rPr>
              <w:br/>
              <w:t>To Date</w:t>
            </w:r>
          </w:p>
        </w:tc>
        <w:tc>
          <w:tcPr>
            <w:tcW w:w="1559" w:type="dxa"/>
          </w:tcPr>
          <w:p w14:paraId="50689D74"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86D5B15" w14:textId="5FF57C5A" w:rsidR="00971464" w:rsidRPr="00F81B6B" w:rsidRDefault="00105BD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3046BCA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9E3EC8" w14:textId="5A3E939C" w:rsidR="00971464" w:rsidRDefault="00971464" w:rsidP="005159AA">
            <w:pPr>
              <w:pStyle w:val="BodyCopy"/>
              <w:rPr>
                <w:b w:val="0"/>
                <w:bCs w:val="0"/>
                <w:lang w:val="en-CA"/>
              </w:rPr>
            </w:pPr>
            <w:r>
              <w:rPr>
                <w:b w:val="0"/>
                <w:bCs w:val="0"/>
                <w:lang w:val="en-CA"/>
              </w:rPr>
              <w:t>Test comparison</w:t>
            </w:r>
          </w:p>
        </w:tc>
        <w:tc>
          <w:tcPr>
            <w:tcW w:w="1559" w:type="dxa"/>
          </w:tcPr>
          <w:p w14:paraId="45DB2252"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02C08F51" w14:textId="35EFCD14" w:rsidR="00971464" w:rsidRPr="00F81B6B" w:rsidRDefault="0094429F"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Validates </w:t>
            </w:r>
            <w:r w:rsidR="00351BF0">
              <w:rPr>
                <w:lang w:val="en-CA"/>
              </w:rPr>
              <w:t xml:space="preserve">if </w:t>
            </w:r>
            <w:r w:rsidR="005915B6">
              <w:rPr>
                <w:lang w:val="en-CA"/>
              </w:rPr>
              <w:t>you</w:t>
            </w:r>
            <w:r w:rsidR="00351BF0">
              <w:rPr>
                <w:lang w:val="en-CA"/>
              </w:rPr>
              <w:t xml:space="preserve"> received a positive PCR result for each rapid test presumptive positive result.</w:t>
            </w:r>
          </w:p>
        </w:tc>
      </w:tr>
    </w:tbl>
    <w:p w14:paraId="33323B1F" w14:textId="77777777" w:rsidR="003D0915" w:rsidRDefault="003D0915" w:rsidP="005159AA">
      <w:pPr>
        <w:pStyle w:val="BodyCopy"/>
        <w:rPr>
          <w:b/>
          <w:bCs/>
          <w:lang w:val="en-CA"/>
        </w:rPr>
      </w:pPr>
    </w:p>
    <w:p w14:paraId="0D1941C4" w14:textId="77777777" w:rsidR="004008FE" w:rsidRDefault="004008FE" w:rsidP="005159AA">
      <w:pPr>
        <w:pStyle w:val="BodyCopy"/>
        <w:rPr>
          <w:b/>
          <w:bCs/>
          <w:lang w:val="en-CA"/>
        </w:rPr>
      </w:pPr>
    </w:p>
    <w:p w14:paraId="4828F4B4" w14:textId="2850B7AF" w:rsidR="001149D7" w:rsidRDefault="001149D7" w:rsidP="005159AA">
      <w:pPr>
        <w:pStyle w:val="BodyCopy"/>
        <w:rPr>
          <w:b/>
          <w:bCs/>
          <w:lang w:val="en-CA"/>
        </w:rPr>
      </w:pPr>
      <w:r>
        <w:rPr>
          <w:b/>
          <w:bCs/>
          <w:lang w:val="en-CA"/>
        </w:rPr>
        <w:t>D</w:t>
      </w:r>
      <w:r w:rsidRPr="001149D7">
        <w:rPr>
          <w:b/>
          <w:bCs/>
          <w:lang w:val="en-CA"/>
        </w:rPr>
        <w:t xml:space="preserve">ata </w:t>
      </w:r>
      <w:r>
        <w:rPr>
          <w:b/>
          <w:bCs/>
          <w:lang w:val="en-CA"/>
        </w:rPr>
        <w:t>Model</w:t>
      </w:r>
    </w:p>
    <w:p w14:paraId="4913DB61" w14:textId="0BD1DA0A" w:rsidR="001149D7" w:rsidRPr="00A31DD0" w:rsidRDefault="001149D7" w:rsidP="005159AA">
      <w:pPr>
        <w:pStyle w:val="BodyCopy"/>
        <w:rPr>
          <w:b/>
          <w:bCs/>
          <w:lang w:val="en-CA"/>
        </w:rPr>
      </w:pPr>
      <w:r>
        <w:rPr>
          <w:noProof/>
        </w:rPr>
        <w:drawing>
          <wp:inline distT="0" distB="0" distL="0" distR="0" wp14:anchorId="1F9914DF" wp14:editId="08C86A8A">
            <wp:extent cx="6642339" cy="453513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8">
                      <a:extLst>
                        <a:ext uri="{28A0092B-C50C-407E-A947-70E740481C1C}">
                          <a14:useLocalDpi xmlns:a14="http://schemas.microsoft.com/office/drawing/2010/main" val="0"/>
                        </a:ext>
                      </a:extLst>
                    </a:blip>
                    <a:stretch>
                      <a:fillRect/>
                    </a:stretch>
                  </pic:blipFill>
                  <pic:spPr>
                    <a:xfrm>
                      <a:off x="0" y="0"/>
                      <a:ext cx="6642339" cy="4535137"/>
                    </a:xfrm>
                    <a:prstGeom prst="rect">
                      <a:avLst/>
                    </a:prstGeom>
                  </pic:spPr>
                </pic:pic>
              </a:graphicData>
            </a:graphic>
          </wp:inline>
        </w:drawing>
      </w:r>
    </w:p>
    <w:p w14:paraId="3E32C635" w14:textId="776979D4" w:rsidR="00424F1C" w:rsidRPr="00530DF0" w:rsidRDefault="00E95680" w:rsidP="005159AA">
      <w:pPr>
        <w:pStyle w:val="Heading3"/>
      </w:pPr>
      <w:bookmarkStart w:id="81" w:name="_Toc67740274"/>
      <w:r>
        <w:t>Refreshing Data</w:t>
      </w:r>
      <w:bookmarkEnd w:id="81"/>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2" w:name="_Toc67740275"/>
      <w:r w:rsidR="00402CE6">
        <w:t>Security</w:t>
      </w:r>
      <w:bookmarkEnd w:id="82"/>
    </w:p>
    <w:p w14:paraId="073D2251" w14:textId="566A498F" w:rsidR="00402CE6" w:rsidRDefault="00402CE6" w:rsidP="00402CE6">
      <w:pPr>
        <w:pStyle w:val="BodyCopy"/>
        <w:spacing w:after="0"/>
        <w:rPr>
          <w:rStyle w:val="Heading2Char"/>
        </w:rPr>
      </w:pPr>
      <w:r>
        <w:t>The report access is managed through sharing.</w:t>
      </w:r>
    </w:p>
    <w:p w14:paraId="528B9A28" w14:textId="77777777" w:rsidR="00402CE6" w:rsidRDefault="00402CE6" w:rsidP="00617395">
      <w:pPr>
        <w:pStyle w:val="BodyCopy"/>
        <w:spacing w:after="0"/>
        <w:rPr>
          <w:rStyle w:val="Heading2Char"/>
        </w:rPr>
      </w:pPr>
    </w:p>
    <w:p w14:paraId="1A53CFD6" w14:textId="4F5A340C" w:rsidR="00BD1229" w:rsidRPr="00617395" w:rsidRDefault="00446D48" w:rsidP="00617395">
      <w:pPr>
        <w:pStyle w:val="BodyCopy"/>
        <w:spacing w:after="0"/>
      </w:pPr>
      <w:bookmarkStart w:id="83" w:name="_Toc67740276"/>
      <w:r w:rsidRPr="006024A5">
        <w:rPr>
          <w:rStyle w:val="Heading2Char"/>
        </w:rPr>
        <w:lastRenderedPageBreak/>
        <w:t>Sharing</w:t>
      </w:r>
      <w:bookmarkEnd w:id="83"/>
      <w:r w:rsidR="002D4669">
        <w:br/>
        <w:t xml:space="preserve">The report can be share through a workspace or Power BI App. </w:t>
      </w:r>
      <w:r w:rsidR="002D4669">
        <w:br/>
        <w:t>The access is controlled through AAD permissions. AAD Security groups can be leveraged.</w:t>
      </w:r>
      <w:r w:rsidR="00B71E96">
        <w:rPr>
          <w:lang w:val="en-CA"/>
        </w:rPr>
        <w:br/>
      </w:r>
    </w:p>
    <w:p w14:paraId="6DC9591A" w14:textId="462DBDEC" w:rsidR="009B2BC1" w:rsidRDefault="002D4669" w:rsidP="009B2BC1">
      <w:pPr>
        <w:pStyle w:val="BodyCopy"/>
        <w:rPr>
          <w:lang w:val="en-CA"/>
        </w:rPr>
      </w:pPr>
      <w:r>
        <w:br/>
      </w:r>
    </w:p>
    <w:p w14:paraId="22B0D400" w14:textId="321CE335" w:rsidR="009750B4" w:rsidRDefault="009750B4" w:rsidP="005159AA">
      <w:pPr>
        <w:pStyle w:val="Heading2"/>
      </w:pPr>
      <w:bookmarkStart w:id="84" w:name="_Toc67740277"/>
      <w:r>
        <w:t xml:space="preserve">Power BI – </w:t>
      </w:r>
      <w:r w:rsidR="00EB671F">
        <w:t>HSO</w:t>
      </w:r>
      <w:r>
        <w:t xml:space="preserve"> Report</w:t>
      </w:r>
      <w:bookmarkEnd w:id="84"/>
    </w:p>
    <w:p w14:paraId="74C1CB54" w14:textId="77777777" w:rsidR="009750B4" w:rsidRDefault="009750B4" w:rsidP="005159AA">
      <w:pPr>
        <w:pStyle w:val="BodyCopy"/>
      </w:pPr>
    </w:p>
    <w:p w14:paraId="49A252B8" w14:textId="77777777" w:rsidR="009750B4" w:rsidRPr="00530DF0" w:rsidRDefault="009750B4" w:rsidP="005159AA">
      <w:pPr>
        <w:pStyle w:val="Heading3"/>
      </w:pPr>
      <w:bookmarkStart w:id="85" w:name="_Toc67740278"/>
      <w:r>
        <w:t>Data Source, Data Manipulation and Data Model</w:t>
      </w:r>
      <w:bookmarkEnd w:id="85"/>
    </w:p>
    <w:p w14:paraId="7DBAD6EA" w14:textId="5B89BB19" w:rsidR="00377650" w:rsidRPr="00403628" w:rsidRDefault="00BB1A89" w:rsidP="005159AA">
      <w:pPr>
        <w:pStyle w:val="Subheading1"/>
      </w:pPr>
      <w:r w:rsidRPr="00BB1A89">
        <w:rPr>
          <w:lang w:val="en-CA"/>
        </w:rPr>
        <w:br/>
      </w:r>
      <w:r w:rsidRPr="007E74F2">
        <w:rPr>
          <w:lang w:val="en-CA"/>
        </w:rPr>
        <w:t>Data Source</w:t>
      </w:r>
    </w:p>
    <w:tbl>
      <w:tblPr>
        <w:tblStyle w:val="PlainTable2"/>
        <w:tblW w:w="0" w:type="auto"/>
        <w:tblLook w:val="04A0" w:firstRow="1" w:lastRow="0" w:firstColumn="1" w:lastColumn="0" w:noHBand="0" w:noVBand="1"/>
      </w:tblPr>
      <w:tblGrid>
        <w:gridCol w:w="1921"/>
        <w:gridCol w:w="2262"/>
        <w:gridCol w:w="1935"/>
      </w:tblGrid>
      <w:tr w:rsidR="00377650" w14:paraId="0908B527" w14:textId="77777777" w:rsidTr="003776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03D3DB34" w14:textId="77777777" w:rsidR="00377650" w:rsidRDefault="00377650" w:rsidP="005159AA">
            <w:pPr>
              <w:pStyle w:val="BodyCopy"/>
              <w:rPr>
                <w:lang w:val="fr-CA"/>
              </w:rPr>
            </w:pPr>
            <w:r>
              <w:rPr>
                <w:lang w:val="fr-CA"/>
              </w:rPr>
              <w:t>Source</w:t>
            </w:r>
          </w:p>
        </w:tc>
        <w:tc>
          <w:tcPr>
            <w:tcW w:w="2262" w:type="dxa"/>
          </w:tcPr>
          <w:p w14:paraId="718D1335" w14:textId="77777777" w:rsidR="00377650" w:rsidRDefault="00377650"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1935" w:type="dxa"/>
          </w:tcPr>
          <w:p w14:paraId="4C26D6BC" w14:textId="77777777" w:rsidR="00377650" w:rsidRDefault="00377650"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77650" w14:paraId="72F92826" w14:textId="77777777" w:rsidTr="00BB1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8001E6B"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479BC32A" w14:textId="41613828" w:rsidR="00377650" w:rsidRPr="00793383"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Contact</w:t>
            </w:r>
          </w:p>
        </w:tc>
        <w:tc>
          <w:tcPr>
            <w:tcW w:w="1935" w:type="dxa"/>
          </w:tcPr>
          <w:p w14:paraId="3D9B095C" w14:textId="5B7E4FEA" w:rsidR="00377650"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Direct</w:t>
            </w:r>
          </w:p>
        </w:tc>
      </w:tr>
      <w:tr w:rsidR="00377650" w14:paraId="4AA96180" w14:textId="77777777" w:rsidTr="00BB1A89">
        <w:tc>
          <w:tcPr>
            <w:cnfStyle w:val="001000000000" w:firstRow="0" w:lastRow="0" w:firstColumn="1" w:lastColumn="0" w:oddVBand="0" w:evenVBand="0" w:oddHBand="0" w:evenHBand="0" w:firstRowFirstColumn="0" w:firstRowLastColumn="0" w:lastRowFirstColumn="0" w:lastRowLastColumn="0"/>
            <w:tcW w:w="1921" w:type="dxa"/>
          </w:tcPr>
          <w:p w14:paraId="4266D625"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7E322B38" w14:textId="515A3DEA" w:rsidR="00377650" w:rsidRPr="00793383"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Screening</w:t>
            </w:r>
          </w:p>
        </w:tc>
        <w:tc>
          <w:tcPr>
            <w:tcW w:w="1935" w:type="dxa"/>
          </w:tcPr>
          <w:p w14:paraId="65B1051E" w14:textId="4DAE4916" w:rsidR="00377650"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Direct</w:t>
            </w:r>
          </w:p>
        </w:tc>
      </w:tr>
    </w:tbl>
    <w:p w14:paraId="66623AB1" w14:textId="77777777" w:rsidR="00D07532" w:rsidRPr="006024A5" w:rsidRDefault="00D07532" w:rsidP="005159AA">
      <w:pPr>
        <w:pStyle w:val="BodyCopy"/>
        <w:rPr>
          <w:b/>
          <w:bCs/>
          <w:lang w:val="en-CA"/>
        </w:rPr>
      </w:pPr>
      <w:r>
        <w:rPr>
          <w:lang w:val="en-CA"/>
        </w:rPr>
        <w:br/>
      </w:r>
      <w:r w:rsidRPr="006024A5">
        <w:rPr>
          <w:b/>
          <w:bCs/>
          <w:lang w:val="en-CA"/>
        </w:rPr>
        <w:t>Data Manipulation</w:t>
      </w:r>
    </w:p>
    <w:p w14:paraId="1266C1D5" w14:textId="03B345A7" w:rsidR="00B71E96" w:rsidRPr="002371CF" w:rsidRDefault="00D07532" w:rsidP="005159AA">
      <w:pPr>
        <w:pStyle w:val="BodyCopy"/>
        <w:rPr>
          <w:i/>
          <w:iCs/>
          <w:lang w:val="en-CA"/>
        </w:rPr>
      </w:pPr>
      <w:r w:rsidRPr="002371CF">
        <w:rPr>
          <w:i/>
          <w:iCs/>
          <w:lang w:val="en-CA"/>
        </w:rPr>
        <w:t>Note: The time value is set to UTC.</w:t>
      </w:r>
    </w:p>
    <w:p w14:paraId="271423D7" w14:textId="7E474444" w:rsidR="00BB1A89" w:rsidRDefault="00D07532" w:rsidP="005159AA">
      <w:pPr>
        <w:pStyle w:val="BodyCopy"/>
        <w:rPr>
          <w:b/>
          <w:bCs/>
          <w:lang w:val="en-CA"/>
        </w:rPr>
      </w:pPr>
      <w:r w:rsidRPr="009F5CFD">
        <w:rPr>
          <w:lang w:val="en-CA"/>
        </w:rPr>
        <w:t xml:space="preserve">There are no data manipulations as the </w:t>
      </w:r>
      <w:r w:rsidR="009F5CFD" w:rsidRPr="009F5CFD">
        <w:rPr>
          <w:lang w:val="en-CA"/>
        </w:rPr>
        <w:t>data source connexion is direct.</w:t>
      </w:r>
      <w:r>
        <w:br/>
      </w:r>
      <w:r w:rsidR="00377650">
        <w:br/>
      </w:r>
      <w:r w:rsidR="00BB1A89">
        <w:rPr>
          <w:b/>
          <w:bCs/>
          <w:lang w:val="en-CA"/>
        </w:rPr>
        <w:t>D</w:t>
      </w:r>
      <w:r w:rsidR="00BB1A89" w:rsidRPr="001149D7">
        <w:rPr>
          <w:b/>
          <w:bCs/>
          <w:lang w:val="en-CA"/>
        </w:rPr>
        <w:t xml:space="preserve">ata </w:t>
      </w:r>
      <w:r w:rsidR="00BB1A89">
        <w:rPr>
          <w:b/>
          <w:bCs/>
          <w:lang w:val="en-CA"/>
        </w:rPr>
        <w:t>Model</w:t>
      </w:r>
      <w:r w:rsidR="00AA3295">
        <w:br/>
      </w:r>
      <w:r w:rsidR="00AA3295">
        <w:rPr>
          <w:noProof/>
        </w:rPr>
        <w:drawing>
          <wp:inline distT="0" distB="0" distL="0" distR="0" wp14:anchorId="76974A94" wp14:editId="4D1DAF00">
            <wp:extent cx="2938648" cy="191506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9">
                      <a:extLst>
                        <a:ext uri="{28A0092B-C50C-407E-A947-70E740481C1C}">
                          <a14:useLocalDpi xmlns:a14="http://schemas.microsoft.com/office/drawing/2010/main" val="0"/>
                        </a:ext>
                      </a:extLst>
                    </a:blip>
                    <a:stretch>
                      <a:fillRect/>
                    </a:stretch>
                  </pic:blipFill>
                  <pic:spPr>
                    <a:xfrm>
                      <a:off x="0" y="0"/>
                      <a:ext cx="2938648" cy="1915064"/>
                    </a:xfrm>
                    <a:prstGeom prst="rect">
                      <a:avLst/>
                    </a:prstGeom>
                  </pic:spPr>
                </pic:pic>
              </a:graphicData>
            </a:graphic>
          </wp:inline>
        </w:drawing>
      </w:r>
    </w:p>
    <w:p w14:paraId="1226F4FD" w14:textId="10D79117" w:rsidR="00BB1A89" w:rsidRPr="00530DF0" w:rsidRDefault="00D6301B" w:rsidP="005159AA">
      <w:pPr>
        <w:pStyle w:val="Heading3"/>
      </w:pPr>
      <w:r>
        <w:br/>
      </w:r>
      <w:bookmarkStart w:id="86" w:name="_Toc67740279"/>
      <w:r w:rsidR="00BB1A89">
        <w:t>Refreshing Data</w:t>
      </w:r>
      <w:bookmarkEnd w:id="86"/>
      <w:r w:rsidR="00BB1A89">
        <w:t xml:space="preserve"> </w:t>
      </w:r>
    </w:p>
    <w:p w14:paraId="2884CC32" w14:textId="05E4024C" w:rsidR="00BB1A89" w:rsidRDefault="00A23197" w:rsidP="005159AA">
      <w:pPr>
        <w:pStyle w:val="BodyCopy"/>
        <w:spacing w:after="0"/>
        <w:rPr>
          <w:lang w:val="en-CA"/>
        </w:rPr>
      </w:pPr>
      <w:r>
        <w:rPr>
          <w:lang w:val="en-CA"/>
        </w:rPr>
        <w:t>With a direct conne</w:t>
      </w:r>
      <w:r w:rsidR="0005141D">
        <w:rPr>
          <w:lang w:val="en-CA"/>
        </w:rPr>
        <w:t>xion the data is live</w:t>
      </w:r>
      <w:r w:rsidR="0011359A">
        <w:rPr>
          <w:lang w:val="en-CA"/>
        </w:rPr>
        <w:t>.</w:t>
      </w:r>
      <w:r>
        <w:br/>
      </w:r>
    </w:p>
    <w:p w14:paraId="099A6672" w14:textId="0B0F0570" w:rsidR="00BB1A89" w:rsidRPr="00530DF0" w:rsidRDefault="00BB1A89" w:rsidP="005159AA">
      <w:pPr>
        <w:pStyle w:val="Heading3"/>
      </w:pPr>
      <w:bookmarkStart w:id="87" w:name="_Toc67740280"/>
      <w:r>
        <w:t>Security</w:t>
      </w:r>
      <w:bookmarkEnd w:id="87"/>
    </w:p>
    <w:p w14:paraId="28C728A6" w14:textId="77777777" w:rsidR="007858B6" w:rsidRDefault="00807865" w:rsidP="002371CF">
      <w:pPr>
        <w:pStyle w:val="BodyCopy"/>
        <w:spacing w:after="0"/>
        <w:rPr>
          <w:lang w:val="en-CA"/>
        </w:rPr>
      </w:pPr>
      <w:r>
        <w:rPr>
          <w:lang w:val="en-CA"/>
        </w:rPr>
        <w:t>W</w:t>
      </w:r>
      <w:r w:rsidR="00346B72">
        <w:rPr>
          <w:lang w:val="en-CA"/>
        </w:rPr>
        <w:t xml:space="preserve">ith a direct connexion </w:t>
      </w:r>
      <w:r>
        <w:rPr>
          <w:lang w:val="en-CA"/>
        </w:rPr>
        <w:t xml:space="preserve">to </w:t>
      </w:r>
      <w:r w:rsidR="00486CF5">
        <w:rPr>
          <w:lang w:val="en-CA"/>
        </w:rPr>
        <w:t xml:space="preserve">the </w:t>
      </w:r>
      <w:r w:rsidR="00DD556A">
        <w:rPr>
          <w:lang w:val="en-CA"/>
        </w:rPr>
        <w:t>data,</w:t>
      </w:r>
      <w:r>
        <w:rPr>
          <w:lang w:val="en-CA"/>
        </w:rPr>
        <w:t xml:space="preserve"> it leverages</w:t>
      </w:r>
      <w:r w:rsidR="00486CF5">
        <w:rPr>
          <w:lang w:val="en-CA"/>
        </w:rPr>
        <w:t xml:space="preserve"> </w:t>
      </w:r>
      <w:proofErr w:type="spellStart"/>
      <w:r w:rsidR="00486CF5">
        <w:rPr>
          <w:lang w:val="en-CA"/>
        </w:rPr>
        <w:t>Dataverse</w:t>
      </w:r>
      <w:proofErr w:type="spellEnd"/>
      <w:r w:rsidR="00486CF5">
        <w:rPr>
          <w:lang w:val="en-CA"/>
        </w:rPr>
        <w:t xml:space="preserve"> Security</w:t>
      </w:r>
      <w:r>
        <w:rPr>
          <w:lang w:val="en-CA"/>
        </w:rPr>
        <w:t xml:space="preserve"> Model</w:t>
      </w:r>
      <w:r w:rsidR="00486CF5">
        <w:rPr>
          <w:lang w:val="en-CA"/>
        </w:rPr>
        <w:t>.</w:t>
      </w:r>
    </w:p>
    <w:p w14:paraId="57A377EB" w14:textId="77777777" w:rsidR="002371CF" w:rsidRDefault="002371CF" w:rsidP="002371CF">
      <w:pPr>
        <w:pStyle w:val="BodyCopy"/>
        <w:spacing w:after="0"/>
        <w:rPr>
          <w:lang w:val="en-CA"/>
        </w:rPr>
      </w:pPr>
    </w:p>
    <w:p w14:paraId="136703EC" w14:textId="588421E5" w:rsidR="00424F1C" w:rsidRPr="007858B6" w:rsidRDefault="00DF5605" w:rsidP="002371CF">
      <w:pPr>
        <w:pStyle w:val="BodyCopy"/>
        <w:spacing w:after="0"/>
        <w:rPr>
          <w:rFonts w:ascii="Segoe UI Semibold" w:eastAsiaTheme="majorEastAsia" w:hAnsi="Segoe UI Semibold" w:cs="Times New Roman (Headings CS)"/>
          <w:bCs/>
          <w:sz w:val="32"/>
          <w:szCs w:val="26"/>
          <w:lang w:val="en-CA"/>
        </w:rPr>
      </w:pPr>
      <w:bookmarkStart w:id="88" w:name="_Toc67740281"/>
      <w:r w:rsidRPr="00DF1D0C">
        <w:rPr>
          <w:rStyle w:val="Heading2Char"/>
        </w:rPr>
        <w:lastRenderedPageBreak/>
        <w:t>Sharing</w:t>
      </w:r>
      <w:bookmarkEnd w:id="88"/>
      <w:r>
        <w:rPr>
          <w:rFonts w:eastAsiaTheme="majorEastAsia"/>
        </w:rPr>
        <w:br/>
      </w:r>
      <w:r w:rsidR="004F6A63">
        <w:t xml:space="preserve">The report can be share through </w:t>
      </w:r>
      <w:r w:rsidR="00685C8C">
        <w:t>a workspace or Power BI App</w:t>
      </w:r>
      <w:r w:rsidR="009B3671">
        <w:t xml:space="preserve">. </w:t>
      </w:r>
      <w:r w:rsidR="008A56C9">
        <w:br/>
        <w:t>The access is controlled through AAD permissions.</w:t>
      </w:r>
      <w:r w:rsidR="00285438">
        <w:t xml:space="preserve"> AAD Security groups can be leveraged.</w:t>
      </w:r>
      <w:r w:rsidR="000330F4">
        <w:rPr>
          <w:lang w:val="en-CA"/>
        </w:rPr>
        <w:br/>
      </w:r>
    </w:p>
    <w:p w14:paraId="28620BAE" w14:textId="0C1AC7AD" w:rsidR="000300E9" w:rsidRDefault="000300E9" w:rsidP="004170DD">
      <w:pPr>
        <w:pStyle w:val="Heading1"/>
      </w:pPr>
      <w:bookmarkStart w:id="89" w:name="_Toc65654177"/>
      <w:bookmarkStart w:id="90" w:name="_Toc67740282"/>
      <w:bookmarkEnd w:id="67"/>
      <w:r>
        <w:t xml:space="preserve">Application </w:t>
      </w:r>
      <w:r w:rsidR="008C369C">
        <w:t>L</w:t>
      </w:r>
      <w:r>
        <w:t xml:space="preserve">ifecycle </w:t>
      </w:r>
      <w:r w:rsidR="008C369C">
        <w:t>M</w:t>
      </w:r>
      <w:r>
        <w:t>anagement</w:t>
      </w:r>
      <w:bookmarkEnd w:id="89"/>
      <w:bookmarkEnd w:id="90"/>
      <w:r>
        <w:t xml:space="preserve"> </w:t>
      </w:r>
    </w:p>
    <w:p w14:paraId="0EC2AB2D" w14:textId="052FCB3E" w:rsidR="00ED1BCD" w:rsidRDefault="00ED1BCD" w:rsidP="00ED1BCD">
      <w:pPr>
        <w:pStyle w:val="Heading2"/>
      </w:pPr>
      <w:bookmarkStart w:id="91" w:name="_Toc65654178"/>
      <w:bookmarkStart w:id="92" w:name="_Toc67740283"/>
      <w:r>
        <w:t>Backup</w:t>
      </w:r>
      <w:bookmarkEnd w:id="91"/>
      <w:r>
        <w:t xml:space="preserve"> </w:t>
      </w:r>
      <w:r w:rsidR="00E41E56">
        <w:t xml:space="preserve">&amp; </w:t>
      </w:r>
      <w:proofErr w:type="gramStart"/>
      <w:r w:rsidR="00E41E56">
        <w:t>Restore</w:t>
      </w:r>
      <w:bookmarkEnd w:id="92"/>
      <w:proofErr w:type="gramEnd"/>
    </w:p>
    <w:p w14:paraId="5D2D97A4" w14:textId="77777777" w:rsidR="00ED1BCD" w:rsidRDefault="00ED1BCD" w:rsidP="00ED1BCD">
      <w:pPr>
        <w:pStyle w:val="BodyCopy"/>
        <w:rPr>
          <w:color w:val="171717"/>
          <w:shd w:val="clear" w:color="auto" w:fill="FFFFFF"/>
        </w:rPr>
      </w:pPr>
      <w:proofErr w:type="spellStart"/>
      <w:r w:rsidRPr="00E3595E">
        <w:rPr>
          <w:color w:val="171717"/>
          <w:shd w:val="clear" w:color="auto" w:fill="FFFFFF"/>
        </w:rPr>
        <w:t>Dataverse</w:t>
      </w:r>
      <w:proofErr w:type="spellEnd"/>
      <w:r w:rsidRPr="00E3595E">
        <w:rPr>
          <w:color w:val="171717"/>
          <w:shd w:val="clear" w:color="auto" w:fill="FFFFFF"/>
        </w:rPr>
        <w:t xml:space="preserv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 xml:space="preserve">It is highly recommended to take manual backup of the </w:t>
      </w:r>
      <w:proofErr w:type="spellStart"/>
      <w:r>
        <w:rPr>
          <w:color w:val="171717"/>
          <w:shd w:val="clear" w:color="auto" w:fill="FFFFFF"/>
        </w:rPr>
        <w:t>Dataverse</w:t>
      </w:r>
      <w:proofErr w:type="spellEnd"/>
      <w:r>
        <w:rPr>
          <w:color w:val="171717"/>
          <w:shd w:val="clear" w:color="auto" w:fill="FFFFFF"/>
        </w:rPr>
        <w:t xml:space="preserve"> before deploying solution or performing any changes on the UAT and Production environments:</w:t>
      </w:r>
    </w:p>
    <w:p w14:paraId="01FBAD99" w14:textId="77777777" w:rsidR="00ED1BCD" w:rsidRDefault="00100A9F" w:rsidP="00ED1BCD">
      <w:pPr>
        <w:pStyle w:val="BodyCopy"/>
      </w:pPr>
      <w:hyperlink r:id="rId140" w:history="1">
        <w:proofErr w:type="spellStart"/>
        <w:r w:rsidR="00ED1BCD">
          <w:rPr>
            <w:rStyle w:val="Hyperlink"/>
          </w:rPr>
          <w:t>Back up</w:t>
        </w:r>
        <w:proofErr w:type="spellEnd"/>
        <w:r w:rsidR="00ED1BCD">
          <w:rPr>
            <w:rStyle w:val="Hyperlink"/>
          </w:rPr>
          <w:t xml:space="preserve">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55A9DBD5" w14:textId="77777777" w:rsidR="00ED1BCD" w:rsidRDefault="00ED1BCD" w:rsidP="00ED1BCD">
      <w:pPr>
        <w:pStyle w:val="BodyCopy"/>
      </w:pPr>
    </w:p>
    <w:p w14:paraId="70636333" w14:textId="77777777" w:rsidR="00ED1BCD" w:rsidRDefault="00ED1BCD" w:rsidP="00ED1BCD">
      <w:pPr>
        <w:pStyle w:val="BodyCopy"/>
      </w:pPr>
    </w:p>
    <w:p w14:paraId="2FE1A027" w14:textId="77777777" w:rsidR="00ED1BCD" w:rsidRDefault="00ED1BCD" w:rsidP="00ED1BCD">
      <w:pPr>
        <w:pStyle w:val="BodyCopy"/>
      </w:pPr>
    </w:p>
    <w:p w14:paraId="7DC9BF1F" w14:textId="77777777" w:rsidR="00ED1BCD" w:rsidRDefault="00ED1BCD" w:rsidP="00ED1BCD">
      <w:pPr>
        <w:pStyle w:val="BodyCopy"/>
      </w:pPr>
    </w:p>
    <w:p w14:paraId="3FB608FD" w14:textId="77777777" w:rsidR="00ED1BCD" w:rsidRDefault="00ED1BCD" w:rsidP="00ED1BCD">
      <w:pPr>
        <w:pStyle w:val="BodyCopy"/>
      </w:pPr>
    </w:p>
    <w:p w14:paraId="4583AE26" w14:textId="77777777" w:rsidR="00ED1BCD" w:rsidRDefault="00ED1BCD" w:rsidP="00ED1BCD">
      <w:pPr>
        <w:pStyle w:val="BodyCopy"/>
      </w:pPr>
    </w:p>
    <w:p w14:paraId="67BCB248" w14:textId="77777777" w:rsidR="00ED1BCD" w:rsidRDefault="00ED1BCD" w:rsidP="00ED1BCD">
      <w:pPr>
        <w:pStyle w:val="BodyCopy"/>
      </w:pPr>
    </w:p>
    <w:p w14:paraId="4D106320" w14:textId="77777777" w:rsidR="00ED1BCD" w:rsidRDefault="00ED1BCD" w:rsidP="00ED1BCD">
      <w:pPr>
        <w:pStyle w:val="BodyCopy"/>
      </w:pPr>
    </w:p>
    <w:p w14:paraId="08B79CD8" w14:textId="77777777" w:rsidR="00ED1BCD" w:rsidRDefault="00ED1BCD" w:rsidP="00ED1BCD">
      <w:pPr>
        <w:pStyle w:val="BodyCopy"/>
      </w:pPr>
    </w:p>
    <w:p w14:paraId="0708B242" w14:textId="77777777" w:rsidR="00ED1BCD" w:rsidRDefault="00ED1BCD" w:rsidP="00ED1BCD">
      <w:pPr>
        <w:pStyle w:val="BodyCopy"/>
      </w:pPr>
    </w:p>
    <w:p w14:paraId="73AB52C2" w14:textId="77777777" w:rsidR="00ED1BCD" w:rsidRDefault="00ED1BCD" w:rsidP="00ED1BCD">
      <w:pPr>
        <w:pStyle w:val="BodyCopy"/>
      </w:pPr>
    </w:p>
    <w:p w14:paraId="0E92D2F1" w14:textId="77777777" w:rsidR="00ED1BCD" w:rsidRDefault="00ED1BCD" w:rsidP="00ED1BCD">
      <w:pPr>
        <w:pStyle w:val="BodyCopy"/>
      </w:pPr>
    </w:p>
    <w:p w14:paraId="31B321C5" w14:textId="77777777" w:rsidR="00ED1BCD" w:rsidRDefault="00ED1BCD" w:rsidP="00ED1BCD">
      <w:pPr>
        <w:pStyle w:val="BodyCopy"/>
      </w:pPr>
    </w:p>
    <w:p w14:paraId="40236193" w14:textId="77777777" w:rsidR="00ED1BCD" w:rsidRDefault="00ED1BCD" w:rsidP="00ED1BCD">
      <w:pPr>
        <w:pStyle w:val="BodyCopy"/>
      </w:pPr>
    </w:p>
    <w:p w14:paraId="28632A88" w14:textId="77777777" w:rsidR="00ED1BCD" w:rsidRDefault="00ED1BCD" w:rsidP="00ED1BCD">
      <w:pPr>
        <w:pStyle w:val="BodyCopy"/>
      </w:pPr>
    </w:p>
    <w:p w14:paraId="7F636CFB" w14:textId="77777777" w:rsidR="00ED1BCD" w:rsidRDefault="00ED1BCD" w:rsidP="00ED1BCD">
      <w:pPr>
        <w:pStyle w:val="BodyCopy"/>
      </w:pPr>
    </w:p>
    <w:p w14:paraId="2458E7A0" w14:textId="77777777" w:rsidR="00ED1BCD" w:rsidRDefault="00ED1BCD" w:rsidP="00ED1BCD">
      <w:pPr>
        <w:pStyle w:val="BodyCopy"/>
      </w:pPr>
    </w:p>
    <w:p w14:paraId="01BAA425" w14:textId="77777777" w:rsidR="00ED1BCD" w:rsidRDefault="00ED1BCD" w:rsidP="00ED1BCD">
      <w:pPr>
        <w:pStyle w:val="BodyCopy"/>
      </w:pPr>
    </w:p>
    <w:p w14:paraId="7037C9B3" w14:textId="77777777" w:rsidR="00ED1BCD" w:rsidRDefault="00ED1BCD" w:rsidP="00ED1BCD">
      <w:pPr>
        <w:pStyle w:val="BodyCopy"/>
      </w:pPr>
    </w:p>
    <w:p w14:paraId="2741C2F4" w14:textId="77777777" w:rsidR="00ED1BCD" w:rsidRDefault="00ED1BCD" w:rsidP="00ED1BCD">
      <w:pPr>
        <w:pStyle w:val="BodyCopy"/>
      </w:pPr>
    </w:p>
    <w:p w14:paraId="20E0DCD7" w14:textId="77777777" w:rsidR="00ED1BCD" w:rsidRDefault="00ED1BCD" w:rsidP="00ED1BCD">
      <w:pPr>
        <w:pStyle w:val="BodyCopy"/>
      </w:pPr>
    </w:p>
    <w:p w14:paraId="6D84E18B" w14:textId="77777777" w:rsidR="00ED1BCD" w:rsidRPr="00497510" w:rsidRDefault="00ED1BCD" w:rsidP="00ED1BCD">
      <w:pPr>
        <w:pStyle w:val="BodyCopy"/>
      </w:pPr>
    </w:p>
    <w:p w14:paraId="0747DC2A" w14:textId="30E0C02D" w:rsidR="008C2A48" w:rsidRDefault="008C2A48" w:rsidP="004170DD">
      <w:pPr>
        <w:pStyle w:val="Heading2"/>
      </w:pPr>
      <w:bookmarkStart w:id="93" w:name="_Toc67740284"/>
      <w:r>
        <w:t xml:space="preserve">Solutions </w:t>
      </w:r>
      <w:r w:rsidR="005272C1">
        <w:t xml:space="preserve">Deployment </w:t>
      </w:r>
    </w:p>
    <w:bookmarkEnd w:id="93"/>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4" w:name="_Toc67740285"/>
      <w:bookmarkStart w:id="95" w:name="_Toc65654212"/>
      <w:bookmarkStart w:id="96" w:name="_Toc63366900"/>
      <w:bookmarkEnd w:id="61"/>
      <w:r>
        <w:t>Test/UAT Deployment</w:t>
      </w:r>
      <w:bookmarkEnd w:id="94"/>
    </w:p>
    <w:p w14:paraId="3E05FF8D" w14:textId="06E3A619" w:rsidR="00471F38" w:rsidRDefault="00471F38" w:rsidP="00471F38">
      <w:pPr>
        <w:pStyle w:val="Heading4"/>
      </w:pPr>
      <w:bookmarkStart w:id="97" w:name="_Toc67740286"/>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r>
        <w:t>Production Deployment</w:t>
      </w:r>
      <w:bookmarkEnd w:id="97"/>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98" w:name="_Toc67740287"/>
      <w:r>
        <w:t>Application Lifecycle Management (</w:t>
      </w:r>
      <w:r w:rsidR="00234CBD">
        <w:t>ALM</w:t>
      </w:r>
      <w:bookmarkEnd w:id="98"/>
      <w:r>
        <w:t>)</w:t>
      </w:r>
    </w:p>
    <w:p w14:paraId="0D0806A7" w14:textId="626CEFD1" w:rsidR="002E62A3" w:rsidRDefault="00100A9F" w:rsidP="00ED1BCD">
      <w:pPr>
        <w:pStyle w:val="BodyCopy"/>
      </w:pPr>
      <w:hyperlink r:id="rId141"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99" w:name="_Toc67740288"/>
      <w:r>
        <w:t>Extensibility</w:t>
      </w:r>
    </w:p>
    <w:bookmarkEnd w:id="99"/>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w:t>
      </w:r>
      <w:proofErr w:type="spellStart"/>
      <w:r w:rsidR="00EC7A34">
        <w:t>Dataverse</w:t>
      </w:r>
      <w:proofErr w:type="spellEnd"/>
      <w:r w:rsidR="00EC7A34">
        <w:t xml:space="preserv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0" w:name="_Toc67740289"/>
      <w:r>
        <w:lastRenderedPageBreak/>
        <w:t>Appendix A - Reference</w:t>
      </w:r>
      <w:bookmarkEnd w:id="95"/>
      <w:bookmarkEnd w:id="100"/>
      <w:r>
        <w:t xml:space="preserve"> </w:t>
      </w:r>
      <w:bookmarkEnd w:id="96"/>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100A9F" w:rsidP="000300E9">
      <w:pPr>
        <w:rPr>
          <w:rStyle w:val="Hyperlink"/>
          <w:rFonts w:asciiTheme="minorHAnsi" w:hAnsiTheme="minorHAnsi" w:cstheme="minorHAnsi"/>
        </w:rPr>
      </w:pPr>
      <w:hyperlink r:id="rId142"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100A9F" w:rsidP="000300E9">
      <w:pPr>
        <w:rPr>
          <w:rStyle w:val="Hyperlink"/>
          <w:rFonts w:asciiTheme="minorHAnsi" w:hAnsiTheme="minorHAnsi" w:cstheme="minorHAnsi"/>
        </w:rPr>
      </w:pPr>
      <w:hyperlink r:id="rId143"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 xml:space="preserve">Microsoft Power Platform – </w:t>
      </w:r>
      <w:proofErr w:type="spellStart"/>
      <w:r w:rsidRPr="001E4677">
        <w:rPr>
          <w:rFonts w:asciiTheme="minorHAnsi" w:hAnsiTheme="minorHAnsi" w:cstheme="minorHAnsi"/>
          <w:b/>
          <w:sz w:val="24"/>
          <w:szCs w:val="24"/>
        </w:rPr>
        <w:t>Dataverse</w:t>
      </w:r>
      <w:proofErr w:type="spellEnd"/>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w:t>
      </w:r>
      <w:proofErr w:type="spellStart"/>
      <w:r w:rsidRPr="001E4677">
        <w:rPr>
          <w:rFonts w:asciiTheme="minorHAnsi" w:hAnsiTheme="minorHAnsi" w:cstheme="minorHAnsi"/>
        </w:rPr>
        <w:t>Dataverse</w:t>
      </w:r>
      <w:proofErr w:type="spellEnd"/>
      <w:r w:rsidRPr="001E4677">
        <w:rPr>
          <w:rFonts w:asciiTheme="minorHAnsi" w:hAnsiTheme="minorHAnsi" w:cstheme="minorHAnsi"/>
        </w:rPr>
        <w:t xml:space="preserve">: </w:t>
      </w:r>
      <w:hyperlink r:id="rId144"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w:t>
      </w:r>
      <w:proofErr w:type="spellStart"/>
      <w:r w:rsidRPr="001E4677">
        <w:rPr>
          <w:rFonts w:asciiTheme="minorHAnsi" w:hAnsiTheme="minorHAnsi" w:cstheme="minorHAnsi"/>
          <w:lang w:val="en-AU" w:eastAsia="en-AU"/>
        </w:rPr>
        <w:t>Dataverse</w:t>
      </w:r>
      <w:proofErr w:type="spellEnd"/>
      <w:r w:rsidRPr="001E4677">
        <w:rPr>
          <w:rFonts w:asciiTheme="minorHAnsi" w:hAnsiTheme="minorHAnsi" w:cstheme="minorHAnsi"/>
          <w:lang w:val="en-AU" w:eastAsia="en-AU"/>
        </w:rPr>
        <w:t xml:space="preserve"> Web API: </w:t>
      </w:r>
      <w:hyperlink r:id="rId145" w:history="1">
        <w:r w:rsidRPr="001E4677">
          <w:rPr>
            <w:rStyle w:val="Hyperlink"/>
            <w:rFonts w:asciiTheme="minorHAnsi" w:hAnsiTheme="minorHAnsi" w:cstheme="minorHAnsi"/>
          </w:rPr>
          <w:t>https://docs.microsoft.com/en-us/powerapps/developer/data-platform/webapi/overview</w:t>
        </w:r>
      </w:hyperlink>
    </w:p>
    <w:bookmarkEnd w:id="1"/>
    <w:bookmarkEnd w:id="0"/>
    <w:p w14:paraId="6CC8BE81" w14:textId="77777777" w:rsidR="000300E9" w:rsidRPr="000300E9" w:rsidRDefault="000300E9" w:rsidP="000300E9"/>
    <w:sectPr w:rsidR="000300E9" w:rsidRPr="000300E9" w:rsidSect="00FA7F2B">
      <w:headerReference w:type="even" r:id="rId146"/>
      <w:headerReference w:type="default" r:id="rId147"/>
      <w:footerReference w:type="even" r:id="rId148"/>
      <w:footerReference w:type="default" r:id="rId149"/>
      <w:headerReference w:type="first" r:id="rId150"/>
      <w:footerReference w:type="first" r:id="rId151"/>
      <w:pgSz w:w="12240" w:h="15840" w:code="1"/>
      <w:pgMar w:top="2160" w:right="1240" w:bottom="1440" w:left="1080" w:header="1080" w:footer="36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85E4B" w14:textId="77777777" w:rsidR="008D338C" w:rsidRDefault="008D338C" w:rsidP="004D4341">
      <w:r>
        <w:separator/>
      </w:r>
    </w:p>
  </w:endnote>
  <w:endnote w:type="continuationSeparator" w:id="0">
    <w:p w14:paraId="5FEC0EDE" w14:textId="77777777" w:rsidR="008D338C" w:rsidRDefault="008D338C" w:rsidP="004D4341">
      <w:r>
        <w:continuationSeparator/>
      </w:r>
    </w:p>
  </w:endnote>
  <w:endnote w:type="continuationNotice" w:id="1">
    <w:p w14:paraId="60655E84" w14:textId="77777777" w:rsidR="008D338C" w:rsidRDefault="008D33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A1597" w14:textId="77777777" w:rsidR="005F2E5D" w:rsidRDefault="005F2E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425CC" w14:textId="77777777" w:rsidR="005F2E5D" w:rsidRDefault="005F2E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78B63" w14:textId="77777777" w:rsidR="005F2E5D" w:rsidRDefault="005F2E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037C1" w14:textId="77777777" w:rsidR="008D338C" w:rsidRDefault="008D338C" w:rsidP="004D4341">
      <w:r>
        <w:separator/>
      </w:r>
    </w:p>
  </w:footnote>
  <w:footnote w:type="continuationSeparator" w:id="0">
    <w:p w14:paraId="5AFE7531" w14:textId="77777777" w:rsidR="008D338C" w:rsidRDefault="008D338C" w:rsidP="004D4341">
      <w:r>
        <w:continuationSeparator/>
      </w:r>
    </w:p>
  </w:footnote>
  <w:footnote w:type="continuationNotice" w:id="1">
    <w:p w14:paraId="0DC8E2C4" w14:textId="77777777" w:rsidR="008D338C" w:rsidRDefault="008D33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87A03" w14:textId="77777777" w:rsidR="005F2E5D" w:rsidRDefault="005F2E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Content>
      <w:p w14:paraId="4A65012C" w14:textId="7604D5D0" w:rsidR="005F2E5D" w:rsidRDefault="005F2E5D">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12289" type="#_x0000_t136" style="position:absolute;margin-left:0;margin-top:0;width:468pt;height:280.8pt;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8240"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Manifest>
  <int:Observations>
    <int:Content id="mi293KGj">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03F49"/>
    <w:multiLevelType w:val="hybridMultilevel"/>
    <w:tmpl w:val="033A419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53032D7"/>
    <w:multiLevelType w:val="hybridMultilevel"/>
    <w:tmpl w:val="6374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CB4162A"/>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8"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467613B"/>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7BD5771"/>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0C323A4"/>
    <w:multiLevelType w:val="hybridMultilevel"/>
    <w:tmpl w:val="88326DC6"/>
    <w:lvl w:ilvl="0" w:tplc="9D924FFA">
      <w:numFmt w:val="bullet"/>
      <w:lvlText w:val=""/>
      <w:lvlJc w:val="left"/>
      <w:pPr>
        <w:ind w:left="720" w:hanging="360"/>
      </w:pPr>
      <w:rPr>
        <w:rFonts w:ascii="Symbol" w:eastAsia="Times New Roman" w:hAnsi="Symbol" w:cs="Segoe U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29"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617D3179"/>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5"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7"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B9972F4"/>
    <w:multiLevelType w:val="hybridMultilevel"/>
    <w:tmpl w:val="292A79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8"/>
  </w:num>
  <w:num w:numId="2">
    <w:abstractNumId w:val="0"/>
  </w:num>
  <w:num w:numId="3">
    <w:abstractNumId w:val="30"/>
  </w:num>
  <w:num w:numId="4">
    <w:abstractNumId w:val="25"/>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9"/>
  </w:num>
  <w:num w:numId="10">
    <w:abstractNumId w:val="14"/>
  </w:num>
  <w:num w:numId="11">
    <w:abstractNumId w:val="12"/>
  </w:num>
  <w:num w:numId="12">
    <w:abstractNumId w:val="13"/>
  </w:num>
  <w:num w:numId="13">
    <w:abstractNumId w:val="19"/>
  </w:num>
  <w:num w:numId="14">
    <w:abstractNumId w:val="38"/>
  </w:num>
  <w:num w:numId="15">
    <w:abstractNumId w:val="29"/>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24"/>
  </w:num>
  <w:num w:numId="20">
    <w:abstractNumId w:val="1"/>
  </w:num>
  <w:num w:numId="21">
    <w:abstractNumId w:val="36"/>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35"/>
  </w:num>
  <w:num w:numId="26">
    <w:abstractNumId w:val="2"/>
  </w:num>
  <w:num w:numId="27">
    <w:abstractNumId w:val="27"/>
  </w:num>
  <w:num w:numId="28">
    <w:abstractNumId w:val="33"/>
  </w:num>
  <w:num w:numId="29">
    <w:abstractNumId w:val="18"/>
  </w:num>
  <w:num w:numId="30">
    <w:abstractNumId w:val="16"/>
  </w:num>
  <w:num w:numId="31">
    <w:abstractNumId w:val="6"/>
  </w:num>
  <w:num w:numId="32">
    <w:abstractNumId w:val="22"/>
  </w:num>
  <w:num w:numId="33">
    <w:abstractNumId w:val="17"/>
  </w:num>
  <w:num w:numId="34">
    <w:abstractNumId w:val="3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15"/>
  </w:num>
  <w:num w:numId="42">
    <w:abstractNumId w:val="31"/>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num>
  <w:num w:numId="45">
    <w:abstractNumId w:val="32"/>
  </w:num>
  <w:num w:numId="46">
    <w:abstractNumId w:val="26"/>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num>
  <w:num w:numId="49">
    <w:abstractNumId w:val="3"/>
  </w:num>
  <w:num w:numId="50">
    <w:abstractNumId w:val="2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12290"/>
    <o:shapelayout v:ext="edit">
      <o:idmap v:ext="edit" data="1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1946"/>
    <w:rsid w:val="00002D0A"/>
    <w:rsid w:val="00002E98"/>
    <w:rsid w:val="0000600C"/>
    <w:rsid w:val="0000673A"/>
    <w:rsid w:val="00006AC4"/>
    <w:rsid w:val="00010AD7"/>
    <w:rsid w:val="00012477"/>
    <w:rsid w:val="0001336C"/>
    <w:rsid w:val="00013442"/>
    <w:rsid w:val="00015609"/>
    <w:rsid w:val="00015A13"/>
    <w:rsid w:val="00017AC5"/>
    <w:rsid w:val="00017D5F"/>
    <w:rsid w:val="000206E7"/>
    <w:rsid w:val="00021069"/>
    <w:rsid w:val="000210C9"/>
    <w:rsid w:val="00021E40"/>
    <w:rsid w:val="00021F2E"/>
    <w:rsid w:val="00024D7D"/>
    <w:rsid w:val="00025461"/>
    <w:rsid w:val="00026599"/>
    <w:rsid w:val="00027573"/>
    <w:rsid w:val="000275F2"/>
    <w:rsid w:val="000300E9"/>
    <w:rsid w:val="00030641"/>
    <w:rsid w:val="000311DC"/>
    <w:rsid w:val="00031D19"/>
    <w:rsid w:val="00031F46"/>
    <w:rsid w:val="000320AD"/>
    <w:rsid w:val="000330F4"/>
    <w:rsid w:val="00033A9A"/>
    <w:rsid w:val="00035896"/>
    <w:rsid w:val="00035C5E"/>
    <w:rsid w:val="00035DAC"/>
    <w:rsid w:val="00037A2F"/>
    <w:rsid w:val="00037E30"/>
    <w:rsid w:val="000406F8"/>
    <w:rsid w:val="000408D2"/>
    <w:rsid w:val="0004250D"/>
    <w:rsid w:val="00042575"/>
    <w:rsid w:val="00042AD2"/>
    <w:rsid w:val="00043491"/>
    <w:rsid w:val="00043985"/>
    <w:rsid w:val="000441C0"/>
    <w:rsid w:val="00050E95"/>
    <w:rsid w:val="0005141D"/>
    <w:rsid w:val="00052308"/>
    <w:rsid w:val="00053353"/>
    <w:rsid w:val="0005508D"/>
    <w:rsid w:val="00055121"/>
    <w:rsid w:val="000553D0"/>
    <w:rsid w:val="00055AB5"/>
    <w:rsid w:val="000570B1"/>
    <w:rsid w:val="000603F9"/>
    <w:rsid w:val="00060D5B"/>
    <w:rsid w:val="00061821"/>
    <w:rsid w:val="00061CC9"/>
    <w:rsid w:val="000629F2"/>
    <w:rsid w:val="00062E0F"/>
    <w:rsid w:val="0006490E"/>
    <w:rsid w:val="00065155"/>
    <w:rsid w:val="0006548C"/>
    <w:rsid w:val="00065DA5"/>
    <w:rsid w:val="0006665E"/>
    <w:rsid w:val="000668DC"/>
    <w:rsid w:val="000678D3"/>
    <w:rsid w:val="00067BED"/>
    <w:rsid w:val="00071BEA"/>
    <w:rsid w:val="00071D64"/>
    <w:rsid w:val="0007482E"/>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8B0"/>
    <w:rsid w:val="00093D9D"/>
    <w:rsid w:val="00094958"/>
    <w:rsid w:val="00094AB5"/>
    <w:rsid w:val="000957DB"/>
    <w:rsid w:val="00095B1C"/>
    <w:rsid w:val="00096890"/>
    <w:rsid w:val="00096C88"/>
    <w:rsid w:val="0009751D"/>
    <w:rsid w:val="00097B1F"/>
    <w:rsid w:val="00097F1A"/>
    <w:rsid w:val="000A016A"/>
    <w:rsid w:val="000A09EA"/>
    <w:rsid w:val="000A1BE0"/>
    <w:rsid w:val="000A53B5"/>
    <w:rsid w:val="000A5B08"/>
    <w:rsid w:val="000A6A20"/>
    <w:rsid w:val="000B076C"/>
    <w:rsid w:val="000B0BC4"/>
    <w:rsid w:val="000B1D41"/>
    <w:rsid w:val="000B3851"/>
    <w:rsid w:val="000B482C"/>
    <w:rsid w:val="000B53D9"/>
    <w:rsid w:val="000B55C2"/>
    <w:rsid w:val="000B5F27"/>
    <w:rsid w:val="000B604E"/>
    <w:rsid w:val="000B63E0"/>
    <w:rsid w:val="000B6832"/>
    <w:rsid w:val="000B6DDE"/>
    <w:rsid w:val="000C067B"/>
    <w:rsid w:val="000C089E"/>
    <w:rsid w:val="000C0CD1"/>
    <w:rsid w:val="000C264B"/>
    <w:rsid w:val="000C282D"/>
    <w:rsid w:val="000C2844"/>
    <w:rsid w:val="000C3D5E"/>
    <w:rsid w:val="000C47F4"/>
    <w:rsid w:val="000C4CBF"/>
    <w:rsid w:val="000C4EB2"/>
    <w:rsid w:val="000C5104"/>
    <w:rsid w:val="000C53FE"/>
    <w:rsid w:val="000D1350"/>
    <w:rsid w:val="000D1BAF"/>
    <w:rsid w:val="000D2B56"/>
    <w:rsid w:val="000D2B94"/>
    <w:rsid w:val="000D3692"/>
    <w:rsid w:val="000D3F31"/>
    <w:rsid w:val="000E0763"/>
    <w:rsid w:val="000E3037"/>
    <w:rsid w:val="000E3CC5"/>
    <w:rsid w:val="000F259E"/>
    <w:rsid w:val="000F3084"/>
    <w:rsid w:val="000F59E6"/>
    <w:rsid w:val="000F6006"/>
    <w:rsid w:val="000F631E"/>
    <w:rsid w:val="000F64C6"/>
    <w:rsid w:val="000F6628"/>
    <w:rsid w:val="000F67CE"/>
    <w:rsid w:val="00100A9F"/>
    <w:rsid w:val="00101942"/>
    <w:rsid w:val="00102847"/>
    <w:rsid w:val="00104A62"/>
    <w:rsid w:val="001056D2"/>
    <w:rsid w:val="0010582C"/>
    <w:rsid w:val="00105BDE"/>
    <w:rsid w:val="0010667A"/>
    <w:rsid w:val="00106AA3"/>
    <w:rsid w:val="00106EC6"/>
    <w:rsid w:val="00107F81"/>
    <w:rsid w:val="001101EC"/>
    <w:rsid w:val="0011359A"/>
    <w:rsid w:val="00114153"/>
    <w:rsid w:val="001142B4"/>
    <w:rsid w:val="0011454B"/>
    <w:rsid w:val="001149D7"/>
    <w:rsid w:val="001155D9"/>
    <w:rsid w:val="00116511"/>
    <w:rsid w:val="001178DF"/>
    <w:rsid w:val="001179AB"/>
    <w:rsid w:val="0012240E"/>
    <w:rsid w:val="00122FF5"/>
    <w:rsid w:val="00124DC4"/>
    <w:rsid w:val="00126EBC"/>
    <w:rsid w:val="00126F0E"/>
    <w:rsid w:val="00126F8E"/>
    <w:rsid w:val="00127BB0"/>
    <w:rsid w:val="00130303"/>
    <w:rsid w:val="0013056A"/>
    <w:rsid w:val="001316BB"/>
    <w:rsid w:val="00131F24"/>
    <w:rsid w:val="001324E1"/>
    <w:rsid w:val="001351FE"/>
    <w:rsid w:val="00135607"/>
    <w:rsid w:val="00135CF3"/>
    <w:rsid w:val="001402EB"/>
    <w:rsid w:val="00140DAA"/>
    <w:rsid w:val="0014129D"/>
    <w:rsid w:val="00144B03"/>
    <w:rsid w:val="00144C86"/>
    <w:rsid w:val="00144E7E"/>
    <w:rsid w:val="00144FC8"/>
    <w:rsid w:val="001459A7"/>
    <w:rsid w:val="00146632"/>
    <w:rsid w:val="00146BDF"/>
    <w:rsid w:val="00151E06"/>
    <w:rsid w:val="0015586E"/>
    <w:rsid w:val="00155B7A"/>
    <w:rsid w:val="0015760F"/>
    <w:rsid w:val="00160DE4"/>
    <w:rsid w:val="00162DEB"/>
    <w:rsid w:val="001632DB"/>
    <w:rsid w:val="00163944"/>
    <w:rsid w:val="00163A5C"/>
    <w:rsid w:val="0016647F"/>
    <w:rsid w:val="0016676E"/>
    <w:rsid w:val="0017191F"/>
    <w:rsid w:val="00171E0A"/>
    <w:rsid w:val="00172704"/>
    <w:rsid w:val="0017486A"/>
    <w:rsid w:val="00174DFE"/>
    <w:rsid w:val="00174EF4"/>
    <w:rsid w:val="00175FAB"/>
    <w:rsid w:val="001767A8"/>
    <w:rsid w:val="00177543"/>
    <w:rsid w:val="00180940"/>
    <w:rsid w:val="0018094A"/>
    <w:rsid w:val="00181083"/>
    <w:rsid w:val="001818BB"/>
    <w:rsid w:val="00182960"/>
    <w:rsid w:val="00182B23"/>
    <w:rsid w:val="00184511"/>
    <w:rsid w:val="00186BFA"/>
    <w:rsid w:val="00187D24"/>
    <w:rsid w:val="00190790"/>
    <w:rsid w:val="00190921"/>
    <w:rsid w:val="00191CA3"/>
    <w:rsid w:val="0019235B"/>
    <w:rsid w:val="001924A6"/>
    <w:rsid w:val="001937D8"/>
    <w:rsid w:val="0019527F"/>
    <w:rsid w:val="001952C5"/>
    <w:rsid w:val="00195BD3"/>
    <w:rsid w:val="001973DA"/>
    <w:rsid w:val="001A077E"/>
    <w:rsid w:val="001A1ED7"/>
    <w:rsid w:val="001A2333"/>
    <w:rsid w:val="001A49AE"/>
    <w:rsid w:val="001A5B99"/>
    <w:rsid w:val="001A6785"/>
    <w:rsid w:val="001B0716"/>
    <w:rsid w:val="001B0E92"/>
    <w:rsid w:val="001B2257"/>
    <w:rsid w:val="001B384C"/>
    <w:rsid w:val="001B578C"/>
    <w:rsid w:val="001B58E8"/>
    <w:rsid w:val="001B673E"/>
    <w:rsid w:val="001C0EE1"/>
    <w:rsid w:val="001C1C69"/>
    <w:rsid w:val="001C51E0"/>
    <w:rsid w:val="001C6594"/>
    <w:rsid w:val="001D0317"/>
    <w:rsid w:val="001D1F54"/>
    <w:rsid w:val="001D210B"/>
    <w:rsid w:val="001D3CE2"/>
    <w:rsid w:val="001D5E7D"/>
    <w:rsid w:val="001D5EA2"/>
    <w:rsid w:val="001D6487"/>
    <w:rsid w:val="001D69FE"/>
    <w:rsid w:val="001D7654"/>
    <w:rsid w:val="001D7845"/>
    <w:rsid w:val="001E0576"/>
    <w:rsid w:val="001E36B5"/>
    <w:rsid w:val="001E3B8E"/>
    <w:rsid w:val="001E4677"/>
    <w:rsid w:val="001E4DE3"/>
    <w:rsid w:val="001E5A0B"/>
    <w:rsid w:val="001E6B32"/>
    <w:rsid w:val="001E6B5D"/>
    <w:rsid w:val="001E6FF8"/>
    <w:rsid w:val="001E73D8"/>
    <w:rsid w:val="001F0537"/>
    <w:rsid w:val="001F1043"/>
    <w:rsid w:val="001F2ED5"/>
    <w:rsid w:val="001F6ED9"/>
    <w:rsid w:val="001F7CC2"/>
    <w:rsid w:val="001F7D29"/>
    <w:rsid w:val="0020225A"/>
    <w:rsid w:val="00202608"/>
    <w:rsid w:val="00202622"/>
    <w:rsid w:val="00202CED"/>
    <w:rsid w:val="00203056"/>
    <w:rsid w:val="0020340A"/>
    <w:rsid w:val="00203C02"/>
    <w:rsid w:val="00205904"/>
    <w:rsid w:val="002059BB"/>
    <w:rsid w:val="00206159"/>
    <w:rsid w:val="00211F01"/>
    <w:rsid w:val="00213337"/>
    <w:rsid w:val="00213B97"/>
    <w:rsid w:val="0021407A"/>
    <w:rsid w:val="00214E96"/>
    <w:rsid w:val="00215BF7"/>
    <w:rsid w:val="00216B75"/>
    <w:rsid w:val="00220CE4"/>
    <w:rsid w:val="00220FBD"/>
    <w:rsid w:val="002224AC"/>
    <w:rsid w:val="00223439"/>
    <w:rsid w:val="00223716"/>
    <w:rsid w:val="00223954"/>
    <w:rsid w:val="002278DA"/>
    <w:rsid w:val="002338B7"/>
    <w:rsid w:val="00233AED"/>
    <w:rsid w:val="00234CBD"/>
    <w:rsid w:val="00235973"/>
    <w:rsid w:val="002371CF"/>
    <w:rsid w:val="00237F0B"/>
    <w:rsid w:val="002400C9"/>
    <w:rsid w:val="00242407"/>
    <w:rsid w:val="00242D71"/>
    <w:rsid w:val="00242E93"/>
    <w:rsid w:val="002442AB"/>
    <w:rsid w:val="002461B8"/>
    <w:rsid w:val="002464A8"/>
    <w:rsid w:val="00246B0D"/>
    <w:rsid w:val="00246EBF"/>
    <w:rsid w:val="00247418"/>
    <w:rsid w:val="002474C9"/>
    <w:rsid w:val="00253C00"/>
    <w:rsid w:val="002558B8"/>
    <w:rsid w:val="00255AB4"/>
    <w:rsid w:val="0025611C"/>
    <w:rsid w:val="00256A10"/>
    <w:rsid w:val="00256D68"/>
    <w:rsid w:val="002603DA"/>
    <w:rsid w:val="00260A73"/>
    <w:rsid w:val="00260BE4"/>
    <w:rsid w:val="00260DEA"/>
    <w:rsid w:val="0026201D"/>
    <w:rsid w:val="00262160"/>
    <w:rsid w:val="00262486"/>
    <w:rsid w:val="002652E1"/>
    <w:rsid w:val="00265FA4"/>
    <w:rsid w:val="0026796D"/>
    <w:rsid w:val="00270600"/>
    <w:rsid w:val="00274EC3"/>
    <w:rsid w:val="00275140"/>
    <w:rsid w:val="002759CB"/>
    <w:rsid w:val="00276548"/>
    <w:rsid w:val="0027658D"/>
    <w:rsid w:val="00276B65"/>
    <w:rsid w:val="00277E53"/>
    <w:rsid w:val="002813BC"/>
    <w:rsid w:val="0028414B"/>
    <w:rsid w:val="00284C4B"/>
    <w:rsid w:val="00285438"/>
    <w:rsid w:val="0028628E"/>
    <w:rsid w:val="0028704F"/>
    <w:rsid w:val="00287D39"/>
    <w:rsid w:val="00293791"/>
    <w:rsid w:val="00294DBE"/>
    <w:rsid w:val="00294DF9"/>
    <w:rsid w:val="00295CD7"/>
    <w:rsid w:val="00297C5A"/>
    <w:rsid w:val="002A22F8"/>
    <w:rsid w:val="002A2BC8"/>
    <w:rsid w:val="002A3519"/>
    <w:rsid w:val="002A6EE9"/>
    <w:rsid w:val="002B2388"/>
    <w:rsid w:val="002B3342"/>
    <w:rsid w:val="002B3B97"/>
    <w:rsid w:val="002B40F1"/>
    <w:rsid w:val="002B6634"/>
    <w:rsid w:val="002B6913"/>
    <w:rsid w:val="002C35A7"/>
    <w:rsid w:val="002C3ABF"/>
    <w:rsid w:val="002C3F81"/>
    <w:rsid w:val="002C4077"/>
    <w:rsid w:val="002C4E83"/>
    <w:rsid w:val="002C4FE8"/>
    <w:rsid w:val="002C762D"/>
    <w:rsid w:val="002D1CFD"/>
    <w:rsid w:val="002D2EF9"/>
    <w:rsid w:val="002D4669"/>
    <w:rsid w:val="002D4F0E"/>
    <w:rsid w:val="002D55AF"/>
    <w:rsid w:val="002D5EC4"/>
    <w:rsid w:val="002D64CE"/>
    <w:rsid w:val="002D6510"/>
    <w:rsid w:val="002D7556"/>
    <w:rsid w:val="002E0C4F"/>
    <w:rsid w:val="002E2703"/>
    <w:rsid w:val="002E5DAF"/>
    <w:rsid w:val="002E5E6C"/>
    <w:rsid w:val="002E5FC3"/>
    <w:rsid w:val="002E62A3"/>
    <w:rsid w:val="002E70D1"/>
    <w:rsid w:val="002E7B56"/>
    <w:rsid w:val="002F08EE"/>
    <w:rsid w:val="002F0A39"/>
    <w:rsid w:val="002F1C45"/>
    <w:rsid w:val="002F2357"/>
    <w:rsid w:val="002F4AD0"/>
    <w:rsid w:val="002F4C04"/>
    <w:rsid w:val="002F6386"/>
    <w:rsid w:val="002F7A38"/>
    <w:rsid w:val="003004D1"/>
    <w:rsid w:val="003012C4"/>
    <w:rsid w:val="00301390"/>
    <w:rsid w:val="00301F50"/>
    <w:rsid w:val="003058FE"/>
    <w:rsid w:val="00305FBB"/>
    <w:rsid w:val="00307159"/>
    <w:rsid w:val="00310F0B"/>
    <w:rsid w:val="00311192"/>
    <w:rsid w:val="00313127"/>
    <w:rsid w:val="00313531"/>
    <w:rsid w:val="003145EF"/>
    <w:rsid w:val="003159D3"/>
    <w:rsid w:val="00316384"/>
    <w:rsid w:val="00317FDD"/>
    <w:rsid w:val="00320417"/>
    <w:rsid w:val="003218C6"/>
    <w:rsid w:val="00325FFE"/>
    <w:rsid w:val="00330B6D"/>
    <w:rsid w:val="00331354"/>
    <w:rsid w:val="00331B82"/>
    <w:rsid w:val="0033286B"/>
    <w:rsid w:val="0033390E"/>
    <w:rsid w:val="00335215"/>
    <w:rsid w:val="00336B19"/>
    <w:rsid w:val="00337E9B"/>
    <w:rsid w:val="00340D37"/>
    <w:rsid w:val="00341995"/>
    <w:rsid w:val="00342535"/>
    <w:rsid w:val="0034275B"/>
    <w:rsid w:val="00342D6E"/>
    <w:rsid w:val="003430CB"/>
    <w:rsid w:val="00344A3C"/>
    <w:rsid w:val="00346B72"/>
    <w:rsid w:val="0034739F"/>
    <w:rsid w:val="00351BF0"/>
    <w:rsid w:val="003521BA"/>
    <w:rsid w:val="003544E5"/>
    <w:rsid w:val="00354707"/>
    <w:rsid w:val="003561EF"/>
    <w:rsid w:val="00357BB8"/>
    <w:rsid w:val="00357F5F"/>
    <w:rsid w:val="0036153F"/>
    <w:rsid w:val="00362530"/>
    <w:rsid w:val="00362AC9"/>
    <w:rsid w:val="00364640"/>
    <w:rsid w:val="00364B1A"/>
    <w:rsid w:val="0036691A"/>
    <w:rsid w:val="00367EAB"/>
    <w:rsid w:val="00374022"/>
    <w:rsid w:val="0037526D"/>
    <w:rsid w:val="00376196"/>
    <w:rsid w:val="00376A70"/>
    <w:rsid w:val="00377650"/>
    <w:rsid w:val="0037778D"/>
    <w:rsid w:val="0037779C"/>
    <w:rsid w:val="003812AB"/>
    <w:rsid w:val="00381D69"/>
    <w:rsid w:val="00382589"/>
    <w:rsid w:val="00382A5E"/>
    <w:rsid w:val="00383D7A"/>
    <w:rsid w:val="003850FF"/>
    <w:rsid w:val="0038558D"/>
    <w:rsid w:val="003876AC"/>
    <w:rsid w:val="00387D97"/>
    <w:rsid w:val="00391F97"/>
    <w:rsid w:val="00394B02"/>
    <w:rsid w:val="00394BF2"/>
    <w:rsid w:val="00396D04"/>
    <w:rsid w:val="00397A46"/>
    <w:rsid w:val="003A0427"/>
    <w:rsid w:val="003A0B1D"/>
    <w:rsid w:val="003A0FF9"/>
    <w:rsid w:val="003A4D9F"/>
    <w:rsid w:val="003A5E00"/>
    <w:rsid w:val="003A65C4"/>
    <w:rsid w:val="003A669C"/>
    <w:rsid w:val="003B14A2"/>
    <w:rsid w:val="003B305F"/>
    <w:rsid w:val="003B515E"/>
    <w:rsid w:val="003B6683"/>
    <w:rsid w:val="003C57EE"/>
    <w:rsid w:val="003C6E0C"/>
    <w:rsid w:val="003C6F8C"/>
    <w:rsid w:val="003D0915"/>
    <w:rsid w:val="003D13F4"/>
    <w:rsid w:val="003D1B7E"/>
    <w:rsid w:val="003D267E"/>
    <w:rsid w:val="003D2D35"/>
    <w:rsid w:val="003D3065"/>
    <w:rsid w:val="003D43B5"/>
    <w:rsid w:val="003D441B"/>
    <w:rsid w:val="003D6198"/>
    <w:rsid w:val="003E1972"/>
    <w:rsid w:val="003E2767"/>
    <w:rsid w:val="003E2D93"/>
    <w:rsid w:val="003E2FAE"/>
    <w:rsid w:val="003E3069"/>
    <w:rsid w:val="003E5875"/>
    <w:rsid w:val="003F07DC"/>
    <w:rsid w:val="003F0C3F"/>
    <w:rsid w:val="003F10A7"/>
    <w:rsid w:val="003F1EB7"/>
    <w:rsid w:val="003F25CA"/>
    <w:rsid w:val="003F25CD"/>
    <w:rsid w:val="003F313B"/>
    <w:rsid w:val="003F4546"/>
    <w:rsid w:val="003F4ECC"/>
    <w:rsid w:val="003F54D9"/>
    <w:rsid w:val="003F6029"/>
    <w:rsid w:val="003F638F"/>
    <w:rsid w:val="004008FE"/>
    <w:rsid w:val="00401D25"/>
    <w:rsid w:val="00402CE6"/>
    <w:rsid w:val="00403628"/>
    <w:rsid w:val="00403A9F"/>
    <w:rsid w:val="004043D6"/>
    <w:rsid w:val="00405649"/>
    <w:rsid w:val="0041018F"/>
    <w:rsid w:val="0041063E"/>
    <w:rsid w:val="00411596"/>
    <w:rsid w:val="004122B3"/>
    <w:rsid w:val="004126B2"/>
    <w:rsid w:val="004170DD"/>
    <w:rsid w:val="00417700"/>
    <w:rsid w:val="004177DA"/>
    <w:rsid w:val="00417E47"/>
    <w:rsid w:val="00420275"/>
    <w:rsid w:val="00420D5B"/>
    <w:rsid w:val="00421614"/>
    <w:rsid w:val="00422665"/>
    <w:rsid w:val="004235B3"/>
    <w:rsid w:val="0042414D"/>
    <w:rsid w:val="00424F1C"/>
    <w:rsid w:val="004257A7"/>
    <w:rsid w:val="004257FD"/>
    <w:rsid w:val="00430403"/>
    <w:rsid w:val="00430535"/>
    <w:rsid w:val="0043296D"/>
    <w:rsid w:val="00433398"/>
    <w:rsid w:val="00434A3D"/>
    <w:rsid w:val="004358ED"/>
    <w:rsid w:val="004367D3"/>
    <w:rsid w:val="00440F98"/>
    <w:rsid w:val="00441F61"/>
    <w:rsid w:val="0044214C"/>
    <w:rsid w:val="004443E3"/>
    <w:rsid w:val="004447E5"/>
    <w:rsid w:val="00444DEA"/>
    <w:rsid w:val="00445890"/>
    <w:rsid w:val="00445D96"/>
    <w:rsid w:val="004468D4"/>
    <w:rsid w:val="00446D48"/>
    <w:rsid w:val="004515CC"/>
    <w:rsid w:val="00452819"/>
    <w:rsid w:val="00452EE7"/>
    <w:rsid w:val="00453841"/>
    <w:rsid w:val="00454472"/>
    <w:rsid w:val="00454CEE"/>
    <w:rsid w:val="004551AF"/>
    <w:rsid w:val="004556C7"/>
    <w:rsid w:val="0045584B"/>
    <w:rsid w:val="00456228"/>
    <w:rsid w:val="004606F9"/>
    <w:rsid w:val="00461484"/>
    <w:rsid w:val="00461A2D"/>
    <w:rsid w:val="00461A7C"/>
    <w:rsid w:val="00462220"/>
    <w:rsid w:val="00462712"/>
    <w:rsid w:val="004630B3"/>
    <w:rsid w:val="0046520A"/>
    <w:rsid w:val="00465B2F"/>
    <w:rsid w:val="0046676D"/>
    <w:rsid w:val="00467E67"/>
    <w:rsid w:val="00470B19"/>
    <w:rsid w:val="00471F38"/>
    <w:rsid w:val="00471FBC"/>
    <w:rsid w:val="00472B90"/>
    <w:rsid w:val="00473F9D"/>
    <w:rsid w:val="00474F0B"/>
    <w:rsid w:val="00477635"/>
    <w:rsid w:val="004806C4"/>
    <w:rsid w:val="00484F45"/>
    <w:rsid w:val="00485EA7"/>
    <w:rsid w:val="0048657B"/>
    <w:rsid w:val="00486CF5"/>
    <w:rsid w:val="00487212"/>
    <w:rsid w:val="00487E31"/>
    <w:rsid w:val="00491261"/>
    <w:rsid w:val="00491780"/>
    <w:rsid w:val="00491B49"/>
    <w:rsid w:val="004929DB"/>
    <w:rsid w:val="00492F75"/>
    <w:rsid w:val="00493466"/>
    <w:rsid w:val="00494B82"/>
    <w:rsid w:val="00494DCE"/>
    <w:rsid w:val="00496C4B"/>
    <w:rsid w:val="004971C7"/>
    <w:rsid w:val="00497510"/>
    <w:rsid w:val="004979EE"/>
    <w:rsid w:val="00497FE3"/>
    <w:rsid w:val="004A063E"/>
    <w:rsid w:val="004A379C"/>
    <w:rsid w:val="004A3947"/>
    <w:rsid w:val="004A3C01"/>
    <w:rsid w:val="004A7F1D"/>
    <w:rsid w:val="004B1301"/>
    <w:rsid w:val="004B1E59"/>
    <w:rsid w:val="004B2393"/>
    <w:rsid w:val="004B4959"/>
    <w:rsid w:val="004B4F04"/>
    <w:rsid w:val="004B5885"/>
    <w:rsid w:val="004B5FEB"/>
    <w:rsid w:val="004B6DC6"/>
    <w:rsid w:val="004C1CAF"/>
    <w:rsid w:val="004C2482"/>
    <w:rsid w:val="004C26FF"/>
    <w:rsid w:val="004C310B"/>
    <w:rsid w:val="004C357A"/>
    <w:rsid w:val="004C56D1"/>
    <w:rsid w:val="004C5F1B"/>
    <w:rsid w:val="004D092F"/>
    <w:rsid w:val="004D1A39"/>
    <w:rsid w:val="004D22E5"/>
    <w:rsid w:val="004D33F8"/>
    <w:rsid w:val="004D4341"/>
    <w:rsid w:val="004D5633"/>
    <w:rsid w:val="004D5B20"/>
    <w:rsid w:val="004D6758"/>
    <w:rsid w:val="004D6A97"/>
    <w:rsid w:val="004D762D"/>
    <w:rsid w:val="004E058A"/>
    <w:rsid w:val="004E1DF1"/>
    <w:rsid w:val="004E3A76"/>
    <w:rsid w:val="004E3AE1"/>
    <w:rsid w:val="004E3E67"/>
    <w:rsid w:val="004E4591"/>
    <w:rsid w:val="004E4668"/>
    <w:rsid w:val="004E4BEB"/>
    <w:rsid w:val="004E5F4F"/>
    <w:rsid w:val="004E6DEB"/>
    <w:rsid w:val="004E75CC"/>
    <w:rsid w:val="004F237A"/>
    <w:rsid w:val="004F255C"/>
    <w:rsid w:val="004F3748"/>
    <w:rsid w:val="004F6A63"/>
    <w:rsid w:val="004F76D4"/>
    <w:rsid w:val="00502481"/>
    <w:rsid w:val="00502E81"/>
    <w:rsid w:val="005054B2"/>
    <w:rsid w:val="005070BA"/>
    <w:rsid w:val="005072DC"/>
    <w:rsid w:val="0050774C"/>
    <w:rsid w:val="00507F3B"/>
    <w:rsid w:val="00510324"/>
    <w:rsid w:val="005106EA"/>
    <w:rsid w:val="00510F7A"/>
    <w:rsid w:val="0051220B"/>
    <w:rsid w:val="0051297F"/>
    <w:rsid w:val="005130A3"/>
    <w:rsid w:val="00513CEF"/>
    <w:rsid w:val="00514495"/>
    <w:rsid w:val="0051461F"/>
    <w:rsid w:val="005159AA"/>
    <w:rsid w:val="00516370"/>
    <w:rsid w:val="00516967"/>
    <w:rsid w:val="00516D20"/>
    <w:rsid w:val="00516E25"/>
    <w:rsid w:val="0052003A"/>
    <w:rsid w:val="005213C3"/>
    <w:rsid w:val="005217FF"/>
    <w:rsid w:val="00523077"/>
    <w:rsid w:val="00523CF0"/>
    <w:rsid w:val="0052462C"/>
    <w:rsid w:val="00524709"/>
    <w:rsid w:val="0052556C"/>
    <w:rsid w:val="00525763"/>
    <w:rsid w:val="00525A86"/>
    <w:rsid w:val="005265AC"/>
    <w:rsid w:val="005272C1"/>
    <w:rsid w:val="005304A1"/>
    <w:rsid w:val="00530DF0"/>
    <w:rsid w:val="005326B6"/>
    <w:rsid w:val="00533471"/>
    <w:rsid w:val="00533527"/>
    <w:rsid w:val="005342ED"/>
    <w:rsid w:val="00534696"/>
    <w:rsid w:val="005347AD"/>
    <w:rsid w:val="00535777"/>
    <w:rsid w:val="00535FB5"/>
    <w:rsid w:val="00540949"/>
    <w:rsid w:val="005410AF"/>
    <w:rsid w:val="005471E9"/>
    <w:rsid w:val="005516E9"/>
    <w:rsid w:val="00554425"/>
    <w:rsid w:val="005558F9"/>
    <w:rsid w:val="0055661F"/>
    <w:rsid w:val="00557E04"/>
    <w:rsid w:val="0056091C"/>
    <w:rsid w:val="00560B68"/>
    <w:rsid w:val="00561A28"/>
    <w:rsid w:val="00561D97"/>
    <w:rsid w:val="00563299"/>
    <w:rsid w:val="00563C31"/>
    <w:rsid w:val="0056673E"/>
    <w:rsid w:val="005713C9"/>
    <w:rsid w:val="00572028"/>
    <w:rsid w:val="005725A1"/>
    <w:rsid w:val="005730CA"/>
    <w:rsid w:val="00573A5B"/>
    <w:rsid w:val="00574C09"/>
    <w:rsid w:val="00574E86"/>
    <w:rsid w:val="005758CE"/>
    <w:rsid w:val="005762F2"/>
    <w:rsid w:val="00576B3A"/>
    <w:rsid w:val="00576F2C"/>
    <w:rsid w:val="0058158A"/>
    <w:rsid w:val="00582FB0"/>
    <w:rsid w:val="00582FCB"/>
    <w:rsid w:val="0058583D"/>
    <w:rsid w:val="00585A5C"/>
    <w:rsid w:val="005915B6"/>
    <w:rsid w:val="00592007"/>
    <w:rsid w:val="0059276B"/>
    <w:rsid w:val="005931DA"/>
    <w:rsid w:val="00593B9B"/>
    <w:rsid w:val="005941A3"/>
    <w:rsid w:val="00595927"/>
    <w:rsid w:val="00597B83"/>
    <w:rsid w:val="005A0E5E"/>
    <w:rsid w:val="005A1E71"/>
    <w:rsid w:val="005A2975"/>
    <w:rsid w:val="005A4040"/>
    <w:rsid w:val="005A489A"/>
    <w:rsid w:val="005A68B6"/>
    <w:rsid w:val="005B026B"/>
    <w:rsid w:val="005B2611"/>
    <w:rsid w:val="005B3C5E"/>
    <w:rsid w:val="005B48AB"/>
    <w:rsid w:val="005B4942"/>
    <w:rsid w:val="005B4F22"/>
    <w:rsid w:val="005B531E"/>
    <w:rsid w:val="005B63FB"/>
    <w:rsid w:val="005C0959"/>
    <w:rsid w:val="005C1FA3"/>
    <w:rsid w:val="005C2246"/>
    <w:rsid w:val="005C3A81"/>
    <w:rsid w:val="005C3BD0"/>
    <w:rsid w:val="005C3CC1"/>
    <w:rsid w:val="005C4A5A"/>
    <w:rsid w:val="005C5D1E"/>
    <w:rsid w:val="005C6AA0"/>
    <w:rsid w:val="005D0547"/>
    <w:rsid w:val="005D1603"/>
    <w:rsid w:val="005D1903"/>
    <w:rsid w:val="005D29E2"/>
    <w:rsid w:val="005D2DEE"/>
    <w:rsid w:val="005D3238"/>
    <w:rsid w:val="005D4E57"/>
    <w:rsid w:val="005D503B"/>
    <w:rsid w:val="005E0DDE"/>
    <w:rsid w:val="005E408A"/>
    <w:rsid w:val="005E4B5B"/>
    <w:rsid w:val="005E57F0"/>
    <w:rsid w:val="005E59A9"/>
    <w:rsid w:val="005E5A9D"/>
    <w:rsid w:val="005E6DFD"/>
    <w:rsid w:val="005E6EBF"/>
    <w:rsid w:val="005F18C6"/>
    <w:rsid w:val="005F2C66"/>
    <w:rsid w:val="005F2E5D"/>
    <w:rsid w:val="005F3A2F"/>
    <w:rsid w:val="005F4B16"/>
    <w:rsid w:val="005F5645"/>
    <w:rsid w:val="005F56A0"/>
    <w:rsid w:val="005F5D9F"/>
    <w:rsid w:val="005F7B95"/>
    <w:rsid w:val="006003F5"/>
    <w:rsid w:val="00600C11"/>
    <w:rsid w:val="00601952"/>
    <w:rsid w:val="006024A5"/>
    <w:rsid w:val="00603069"/>
    <w:rsid w:val="00604162"/>
    <w:rsid w:val="00604D2D"/>
    <w:rsid w:val="0060507B"/>
    <w:rsid w:val="00605153"/>
    <w:rsid w:val="00605661"/>
    <w:rsid w:val="00606925"/>
    <w:rsid w:val="006101F1"/>
    <w:rsid w:val="00610FFE"/>
    <w:rsid w:val="00612799"/>
    <w:rsid w:val="0061390A"/>
    <w:rsid w:val="00613DE6"/>
    <w:rsid w:val="00616B19"/>
    <w:rsid w:val="00617395"/>
    <w:rsid w:val="006215E6"/>
    <w:rsid w:val="00622FB3"/>
    <w:rsid w:val="00624662"/>
    <w:rsid w:val="00624AE8"/>
    <w:rsid w:val="006252FD"/>
    <w:rsid w:val="006259E7"/>
    <w:rsid w:val="00626038"/>
    <w:rsid w:val="00626F60"/>
    <w:rsid w:val="00631255"/>
    <w:rsid w:val="00631792"/>
    <w:rsid w:val="0063186E"/>
    <w:rsid w:val="00631968"/>
    <w:rsid w:val="00631E19"/>
    <w:rsid w:val="00631E7C"/>
    <w:rsid w:val="0063268F"/>
    <w:rsid w:val="0063290A"/>
    <w:rsid w:val="00632C5F"/>
    <w:rsid w:val="00633246"/>
    <w:rsid w:val="00634072"/>
    <w:rsid w:val="00635064"/>
    <w:rsid w:val="006367A0"/>
    <w:rsid w:val="00636C9B"/>
    <w:rsid w:val="00636DE0"/>
    <w:rsid w:val="00637B8C"/>
    <w:rsid w:val="00642B48"/>
    <w:rsid w:val="00643B7E"/>
    <w:rsid w:val="00644CBB"/>
    <w:rsid w:val="00647050"/>
    <w:rsid w:val="00650D99"/>
    <w:rsid w:val="00650EC9"/>
    <w:rsid w:val="00651488"/>
    <w:rsid w:val="00651925"/>
    <w:rsid w:val="0065242A"/>
    <w:rsid w:val="006543A4"/>
    <w:rsid w:val="00654B52"/>
    <w:rsid w:val="00655642"/>
    <w:rsid w:val="0065767A"/>
    <w:rsid w:val="00657E55"/>
    <w:rsid w:val="00657F58"/>
    <w:rsid w:val="006603A1"/>
    <w:rsid w:val="00660901"/>
    <w:rsid w:val="00661794"/>
    <w:rsid w:val="0066311F"/>
    <w:rsid w:val="0066546F"/>
    <w:rsid w:val="0066638A"/>
    <w:rsid w:val="00666B3A"/>
    <w:rsid w:val="00667C2D"/>
    <w:rsid w:val="00670E3A"/>
    <w:rsid w:val="006721E8"/>
    <w:rsid w:val="00674EAD"/>
    <w:rsid w:val="00675D04"/>
    <w:rsid w:val="006762D0"/>
    <w:rsid w:val="00676773"/>
    <w:rsid w:val="00676BFB"/>
    <w:rsid w:val="00677084"/>
    <w:rsid w:val="00677AC3"/>
    <w:rsid w:val="0068007B"/>
    <w:rsid w:val="006814BF"/>
    <w:rsid w:val="0068312F"/>
    <w:rsid w:val="00683CA6"/>
    <w:rsid w:val="00685458"/>
    <w:rsid w:val="00685C8C"/>
    <w:rsid w:val="0068690B"/>
    <w:rsid w:val="00690118"/>
    <w:rsid w:val="00691338"/>
    <w:rsid w:val="00691C3D"/>
    <w:rsid w:val="00692083"/>
    <w:rsid w:val="00694234"/>
    <w:rsid w:val="006943C8"/>
    <w:rsid w:val="006A0007"/>
    <w:rsid w:val="006A0781"/>
    <w:rsid w:val="006A1035"/>
    <w:rsid w:val="006A2703"/>
    <w:rsid w:val="006A3541"/>
    <w:rsid w:val="006A371B"/>
    <w:rsid w:val="006A3BF0"/>
    <w:rsid w:val="006A4558"/>
    <w:rsid w:val="006A46F7"/>
    <w:rsid w:val="006A5011"/>
    <w:rsid w:val="006A5C5A"/>
    <w:rsid w:val="006A7390"/>
    <w:rsid w:val="006B07BD"/>
    <w:rsid w:val="006B0B8C"/>
    <w:rsid w:val="006B0F7C"/>
    <w:rsid w:val="006B150E"/>
    <w:rsid w:val="006B2ECC"/>
    <w:rsid w:val="006B4D74"/>
    <w:rsid w:val="006B52DF"/>
    <w:rsid w:val="006B578E"/>
    <w:rsid w:val="006B58E9"/>
    <w:rsid w:val="006B69D7"/>
    <w:rsid w:val="006C0783"/>
    <w:rsid w:val="006C19EB"/>
    <w:rsid w:val="006C1B9E"/>
    <w:rsid w:val="006C23A6"/>
    <w:rsid w:val="006C23AC"/>
    <w:rsid w:val="006C25AC"/>
    <w:rsid w:val="006C2968"/>
    <w:rsid w:val="006C4D13"/>
    <w:rsid w:val="006C5682"/>
    <w:rsid w:val="006C6513"/>
    <w:rsid w:val="006C7239"/>
    <w:rsid w:val="006D1339"/>
    <w:rsid w:val="006D2303"/>
    <w:rsid w:val="006D58E8"/>
    <w:rsid w:val="006D712F"/>
    <w:rsid w:val="006D71E8"/>
    <w:rsid w:val="006D7822"/>
    <w:rsid w:val="006E0FA8"/>
    <w:rsid w:val="006E1580"/>
    <w:rsid w:val="006E16CE"/>
    <w:rsid w:val="006E17A8"/>
    <w:rsid w:val="006E2DAD"/>
    <w:rsid w:val="006E474C"/>
    <w:rsid w:val="006E7168"/>
    <w:rsid w:val="006F07FB"/>
    <w:rsid w:val="006F116D"/>
    <w:rsid w:val="006F1BDC"/>
    <w:rsid w:val="006F1CB9"/>
    <w:rsid w:val="006F29B6"/>
    <w:rsid w:val="006F3066"/>
    <w:rsid w:val="006F466F"/>
    <w:rsid w:val="006F7DD8"/>
    <w:rsid w:val="006F7E8F"/>
    <w:rsid w:val="0070049D"/>
    <w:rsid w:val="00700FA3"/>
    <w:rsid w:val="007017FE"/>
    <w:rsid w:val="0070241C"/>
    <w:rsid w:val="00702E38"/>
    <w:rsid w:val="00703370"/>
    <w:rsid w:val="00705DFB"/>
    <w:rsid w:val="007066A8"/>
    <w:rsid w:val="007074CA"/>
    <w:rsid w:val="00707604"/>
    <w:rsid w:val="00707EB8"/>
    <w:rsid w:val="00707FB7"/>
    <w:rsid w:val="00710161"/>
    <w:rsid w:val="0071068F"/>
    <w:rsid w:val="00710795"/>
    <w:rsid w:val="00713F19"/>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7293"/>
    <w:rsid w:val="00727A55"/>
    <w:rsid w:val="00727F4F"/>
    <w:rsid w:val="0073026C"/>
    <w:rsid w:val="0073458E"/>
    <w:rsid w:val="007365ED"/>
    <w:rsid w:val="00740711"/>
    <w:rsid w:val="00741341"/>
    <w:rsid w:val="0074188A"/>
    <w:rsid w:val="00743462"/>
    <w:rsid w:val="00744B52"/>
    <w:rsid w:val="00745DA4"/>
    <w:rsid w:val="00747587"/>
    <w:rsid w:val="0075191F"/>
    <w:rsid w:val="00751A89"/>
    <w:rsid w:val="00751B8D"/>
    <w:rsid w:val="00752ADB"/>
    <w:rsid w:val="00752FB3"/>
    <w:rsid w:val="00754DFA"/>
    <w:rsid w:val="007558F7"/>
    <w:rsid w:val="00755941"/>
    <w:rsid w:val="00757FA3"/>
    <w:rsid w:val="00760A37"/>
    <w:rsid w:val="00760DE7"/>
    <w:rsid w:val="00761239"/>
    <w:rsid w:val="00762AED"/>
    <w:rsid w:val="00763FC1"/>
    <w:rsid w:val="00764928"/>
    <w:rsid w:val="00765207"/>
    <w:rsid w:val="00765DEF"/>
    <w:rsid w:val="0076617C"/>
    <w:rsid w:val="007661D8"/>
    <w:rsid w:val="0076777B"/>
    <w:rsid w:val="00767C13"/>
    <w:rsid w:val="00770318"/>
    <w:rsid w:val="00771099"/>
    <w:rsid w:val="007727E8"/>
    <w:rsid w:val="00773B81"/>
    <w:rsid w:val="007743FF"/>
    <w:rsid w:val="0077508B"/>
    <w:rsid w:val="00775C32"/>
    <w:rsid w:val="00776D00"/>
    <w:rsid w:val="0077745D"/>
    <w:rsid w:val="00782405"/>
    <w:rsid w:val="007858B6"/>
    <w:rsid w:val="00786139"/>
    <w:rsid w:val="007866D9"/>
    <w:rsid w:val="00786B45"/>
    <w:rsid w:val="00786D1D"/>
    <w:rsid w:val="0078762F"/>
    <w:rsid w:val="00787820"/>
    <w:rsid w:val="00790DB7"/>
    <w:rsid w:val="00791430"/>
    <w:rsid w:val="00791F85"/>
    <w:rsid w:val="00793383"/>
    <w:rsid w:val="0079341E"/>
    <w:rsid w:val="007938B9"/>
    <w:rsid w:val="0079511A"/>
    <w:rsid w:val="007959B3"/>
    <w:rsid w:val="00796404"/>
    <w:rsid w:val="00797034"/>
    <w:rsid w:val="00797D9C"/>
    <w:rsid w:val="00797F99"/>
    <w:rsid w:val="007A00BD"/>
    <w:rsid w:val="007A03D8"/>
    <w:rsid w:val="007A0ADA"/>
    <w:rsid w:val="007A0C07"/>
    <w:rsid w:val="007A11A3"/>
    <w:rsid w:val="007A22D0"/>
    <w:rsid w:val="007A23D3"/>
    <w:rsid w:val="007A4B12"/>
    <w:rsid w:val="007A5774"/>
    <w:rsid w:val="007A5882"/>
    <w:rsid w:val="007A6F78"/>
    <w:rsid w:val="007A7426"/>
    <w:rsid w:val="007B0B6B"/>
    <w:rsid w:val="007B1051"/>
    <w:rsid w:val="007B1411"/>
    <w:rsid w:val="007B380C"/>
    <w:rsid w:val="007B4A66"/>
    <w:rsid w:val="007B632D"/>
    <w:rsid w:val="007B67EF"/>
    <w:rsid w:val="007B69C6"/>
    <w:rsid w:val="007B7324"/>
    <w:rsid w:val="007B7A33"/>
    <w:rsid w:val="007B7C09"/>
    <w:rsid w:val="007C01EE"/>
    <w:rsid w:val="007C0E03"/>
    <w:rsid w:val="007C0EE3"/>
    <w:rsid w:val="007C2F64"/>
    <w:rsid w:val="007C3D7D"/>
    <w:rsid w:val="007C3FF4"/>
    <w:rsid w:val="007C6A03"/>
    <w:rsid w:val="007C7B17"/>
    <w:rsid w:val="007D05B6"/>
    <w:rsid w:val="007D174A"/>
    <w:rsid w:val="007D1B02"/>
    <w:rsid w:val="007D1D60"/>
    <w:rsid w:val="007D2249"/>
    <w:rsid w:val="007D3B26"/>
    <w:rsid w:val="007D3F82"/>
    <w:rsid w:val="007D55A3"/>
    <w:rsid w:val="007D7204"/>
    <w:rsid w:val="007E08F1"/>
    <w:rsid w:val="007E0B04"/>
    <w:rsid w:val="007E1F64"/>
    <w:rsid w:val="007E61AA"/>
    <w:rsid w:val="007E6EE2"/>
    <w:rsid w:val="007E74F2"/>
    <w:rsid w:val="007F07DA"/>
    <w:rsid w:val="007F140E"/>
    <w:rsid w:val="007F2C55"/>
    <w:rsid w:val="007F454E"/>
    <w:rsid w:val="007F507F"/>
    <w:rsid w:val="007F5FF6"/>
    <w:rsid w:val="007F706A"/>
    <w:rsid w:val="007F7390"/>
    <w:rsid w:val="00801D3C"/>
    <w:rsid w:val="00801EC6"/>
    <w:rsid w:val="00802812"/>
    <w:rsid w:val="00802DD6"/>
    <w:rsid w:val="00803CE7"/>
    <w:rsid w:val="00803D81"/>
    <w:rsid w:val="00804652"/>
    <w:rsid w:val="00805998"/>
    <w:rsid w:val="0080732F"/>
    <w:rsid w:val="00807865"/>
    <w:rsid w:val="00807933"/>
    <w:rsid w:val="0081007B"/>
    <w:rsid w:val="00810C7C"/>
    <w:rsid w:val="00811AE4"/>
    <w:rsid w:val="00813256"/>
    <w:rsid w:val="00813F2E"/>
    <w:rsid w:val="0081530B"/>
    <w:rsid w:val="0081534A"/>
    <w:rsid w:val="0081573E"/>
    <w:rsid w:val="00815C1E"/>
    <w:rsid w:val="00816A3C"/>
    <w:rsid w:val="00816E41"/>
    <w:rsid w:val="00817AF2"/>
    <w:rsid w:val="0082201D"/>
    <w:rsid w:val="00822C6E"/>
    <w:rsid w:val="008231B0"/>
    <w:rsid w:val="00823EB3"/>
    <w:rsid w:val="00824EA4"/>
    <w:rsid w:val="00825013"/>
    <w:rsid w:val="0082527F"/>
    <w:rsid w:val="00827C62"/>
    <w:rsid w:val="00830115"/>
    <w:rsid w:val="008306CB"/>
    <w:rsid w:val="0083085E"/>
    <w:rsid w:val="00830E67"/>
    <w:rsid w:val="0083148E"/>
    <w:rsid w:val="008318B0"/>
    <w:rsid w:val="008330B7"/>
    <w:rsid w:val="00833203"/>
    <w:rsid w:val="00834F0F"/>
    <w:rsid w:val="008351E2"/>
    <w:rsid w:val="00835F23"/>
    <w:rsid w:val="008369A2"/>
    <w:rsid w:val="00836F3F"/>
    <w:rsid w:val="00837697"/>
    <w:rsid w:val="0084196D"/>
    <w:rsid w:val="008420D0"/>
    <w:rsid w:val="0084230E"/>
    <w:rsid w:val="008426D8"/>
    <w:rsid w:val="00842CAD"/>
    <w:rsid w:val="00843844"/>
    <w:rsid w:val="00844395"/>
    <w:rsid w:val="00844431"/>
    <w:rsid w:val="008447EE"/>
    <w:rsid w:val="00845AFA"/>
    <w:rsid w:val="00845EA8"/>
    <w:rsid w:val="00852196"/>
    <w:rsid w:val="00854172"/>
    <w:rsid w:val="008550D4"/>
    <w:rsid w:val="00855129"/>
    <w:rsid w:val="00855447"/>
    <w:rsid w:val="008562A3"/>
    <w:rsid w:val="008565EF"/>
    <w:rsid w:val="008602D2"/>
    <w:rsid w:val="00860492"/>
    <w:rsid w:val="008609AF"/>
    <w:rsid w:val="00863F16"/>
    <w:rsid w:val="00864032"/>
    <w:rsid w:val="0086532A"/>
    <w:rsid w:val="008745A8"/>
    <w:rsid w:val="00874761"/>
    <w:rsid w:val="00875C77"/>
    <w:rsid w:val="00876777"/>
    <w:rsid w:val="008772A9"/>
    <w:rsid w:val="00877983"/>
    <w:rsid w:val="00880518"/>
    <w:rsid w:val="00880994"/>
    <w:rsid w:val="00882062"/>
    <w:rsid w:val="00882660"/>
    <w:rsid w:val="00883574"/>
    <w:rsid w:val="00883577"/>
    <w:rsid w:val="00883655"/>
    <w:rsid w:val="00883740"/>
    <w:rsid w:val="00883864"/>
    <w:rsid w:val="00883B41"/>
    <w:rsid w:val="0088582D"/>
    <w:rsid w:val="008866B3"/>
    <w:rsid w:val="008867B8"/>
    <w:rsid w:val="00886A20"/>
    <w:rsid w:val="00891FA8"/>
    <w:rsid w:val="0089279A"/>
    <w:rsid w:val="00892AE5"/>
    <w:rsid w:val="00892DAD"/>
    <w:rsid w:val="00893125"/>
    <w:rsid w:val="00893E69"/>
    <w:rsid w:val="00894215"/>
    <w:rsid w:val="00897C16"/>
    <w:rsid w:val="008A071D"/>
    <w:rsid w:val="008A0BA1"/>
    <w:rsid w:val="008A3195"/>
    <w:rsid w:val="008A3623"/>
    <w:rsid w:val="008A4400"/>
    <w:rsid w:val="008A4E91"/>
    <w:rsid w:val="008A5598"/>
    <w:rsid w:val="008A56C9"/>
    <w:rsid w:val="008A6408"/>
    <w:rsid w:val="008A6BBB"/>
    <w:rsid w:val="008B12F2"/>
    <w:rsid w:val="008B4C77"/>
    <w:rsid w:val="008B51E7"/>
    <w:rsid w:val="008B58F6"/>
    <w:rsid w:val="008B5948"/>
    <w:rsid w:val="008B5EAE"/>
    <w:rsid w:val="008B6929"/>
    <w:rsid w:val="008B6A9A"/>
    <w:rsid w:val="008B6F55"/>
    <w:rsid w:val="008C00C7"/>
    <w:rsid w:val="008C11EC"/>
    <w:rsid w:val="008C131D"/>
    <w:rsid w:val="008C1C64"/>
    <w:rsid w:val="008C2A48"/>
    <w:rsid w:val="008C3500"/>
    <w:rsid w:val="008C369C"/>
    <w:rsid w:val="008C430C"/>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6EDE"/>
    <w:rsid w:val="008E2A3F"/>
    <w:rsid w:val="008E44D6"/>
    <w:rsid w:val="008E4977"/>
    <w:rsid w:val="008E4CBC"/>
    <w:rsid w:val="008E68CF"/>
    <w:rsid w:val="008E6D03"/>
    <w:rsid w:val="008E6DF9"/>
    <w:rsid w:val="008F0B01"/>
    <w:rsid w:val="008F1396"/>
    <w:rsid w:val="008F42F1"/>
    <w:rsid w:val="008F485A"/>
    <w:rsid w:val="008F58F6"/>
    <w:rsid w:val="0090057F"/>
    <w:rsid w:val="00900955"/>
    <w:rsid w:val="00900F22"/>
    <w:rsid w:val="009015C9"/>
    <w:rsid w:val="00902AAD"/>
    <w:rsid w:val="00903B94"/>
    <w:rsid w:val="00903ED8"/>
    <w:rsid w:val="00904075"/>
    <w:rsid w:val="009058CE"/>
    <w:rsid w:val="00905C55"/>
    <w:rsid w:val="00907CD6"/>
    <w:rsid w:val="00910264"/>
    <w:rsid w:val="00910579"/>
    <w:rsid w:val="009113C5"/>
    <w:rsid w:val="0091200F"/>
    <w:rsid w:val="00912332"/>
    <w:rsid w:val="00912C10"/>
    <w:rsid w:val="00912DE4"/>
    <w:rsid w:val="00913767"/>
    <w:rsid w:val="00913E46"/>
    <w:rsid w:val="009141B3"/>
    <w:rsid w:val="009143ED"/>
    <w:rsid w:val="009155A7"/>
    <w:rsid w:val="009176FC"/>
    <w:rsid w:val="009204DD"/>
    <w:rsid w:val="00920F3B"/>
    <w:rsid w:val="0092108F"/>
    <w:rsid w:val="00921113"/>
    <w:rsid w:val="00922A02"/>
    <w:rsid w:val="00923E18"/>
    <w:rsid w:val="00924244"/>
    <w:rsid w:val="00924F10"/>
    <w:rsid w:val="00926634"/>
    <w:rsid w:val="00927212"/>
    <w:rsid w:val="009275A0"/>
    <w:rsid w:val="00927635"/>
    <w:rsid w:val="009312ED"/>
    <w:rsid w:val="009323D8"/>
    <w:rsid w:val="009325B3"/>
    <w:rsid w:val="00932648"/>
    <w:rsid w:val="009331CE"/>
    <w:rsid w:val="009333FA"/>
    <w:rsid w:val="009336B1"/>
    <w:rsid w:val="00933BC7"/>
    <w:rsid w:val="00933D15"/>
    <w:rsid w:val="009348F6"/>
    <w:rsid w:val="00934B39"/>
    <w:rsid w:val="00937D1C"/>
    <w:rsid w:val="00940AE7"/>
    <w:rsid w:val="00941D06"/>
    <w:rsid w:val="00941E7D"/>
    <w:rsid w:val="00942577"/>
    <w:rsid w:val="009437EC"/>
    <w:rsid w:val="00943A3F"/>
    <w:rsid w:val="00943B51"/>
    <w:rsid w:val="0094429F"/>
    <w:rsid w:val="00944E60"/>
    <w:rsid w:val="0094582F"/>
    <w:rsid w:val="00945D61"/>
    <w:rsid w:val="00946E16"/>
    <w:rsid w:val="00946FEB"/>
    <w:rsid w:val="009474BC"/>
    <w:rsid w:val="009503F9"/>
    <w:rsid w:val="00951D0C"/>
    <w:rsid w:val="00953383"/>
    <w:rsid w:val="0095396C"/>
    <w:rsid w:val="0095783C"/>
    <w:rsid w:val="00957D04"/>
    <w:rsid w:val="00957D9F"/>
    <w:rsid w:val="0096093A"/>
    <w:rsid w:val="00961A7B"/>
    <w:rsid w:val="00962C99"/>
    <w:rsid w:val="00962DF5"/>
    <w:rsid w:val="00964E89"/>
    <w:rsid w:val="00964F36"/>
    <w:rsid w:val="0096598D"/>
    <w:rsid w:val="00967797"/>
    <w:rsid w:val="00967E66"/>
    <w:rsid w:val="00970981"/>
    <w:rsid w:val="00971464"/>
    <w:rsid w:val="00972EF5"/>
    <w:rsid w:val="00973A2A"/>
    <w:rsid w:val="00974194"/>
    <w:rsid w:val="009750B4"/>
    <w:rsid w:val="00976019"/>
    <w:rsid w:val="0097663B"/>
    <w:rsid w:val="00977D07"/>
    <w:rsid w:val="00981E42"/>
    <w:rsid w:val="00982F7D"/>
    <w:rsid w:val="00983ADD"/>
    <w:rsid w:val="009842DD"/>
    <w:rsid w:val="00984319"/>
    <w:rsid w:val="00984736"/>
    <w:rsid w:val="00984DD7"/>
    <w:rsid w:val="00990E74"/>
    <w:rsid w:val="00992A57"/>
    <w:rsid w:val="00993CAC"/>
    <w:rsid w:val="009954B4"/>
    <w:rsid w:val="009958EE"/>
    <w:rsid w:val="009967B1"/>
    <w:rsid w:val="009A0380"/>
    <w:rsid w:val="009A30B1"/>
    <w:rsid w:val="009A468A"/>
    <w:rsid w:val="009A4C30"/>
    <w:rsid w:val="009A54B5"/>
    <w:rsid w:val="009A6848"/>
    <w:rsid w:val="009A7A95"/>
    <w:rsid w:val="009A7D79"/>
    <w:rsid w:val="009B2BC1"/>
    <w:rsid w:val="009B3671"/>
    <w:rsid w:val="009B44DD"/>
    <w:rsid w:val="009B44EF"/>
    <w:rsid w:val="009B47DE"/>
    <w:rsid w:val="009B5939"/>
    <w:rsid w:val="009B6199"/>
    <w:rsid w:val="009B72BC"/>
    <w:rsid w:val="009B753D"/>
    <w:rsid w:val="009C057B"/>
    <w:rsid w:val="009C05FC"/>
    <w:rsid w:val="009C12F3"/>
    <w:rsid w:val="009C1CF3"/>
    <w:rsid w:val="009C31AB"/>
    <w:rsid w:val="009C53CF"/>
    <w:rsid w:val="009C55B7"/>
    <w:rsid w:val="009C5B28"/>
    <w:rsid w:val="009C5BE9"/>
    <w:rsid w:val="009C7FFD"/>
    <w:rsid w:val="009D0DB0"/>
    <w:rsid w:val="009D0EC7"/>
    <w:rsid w:val="009D0F26"/>
    <w:rsid w:val="009D27E1"/>
    <w:rsid w:val="009D434D"/>
    <w:rsid w:val="009D4A04"/>
    <w:rsid w:val="009D4BC3"/>
    <w:rsid w:val="009D5863"/>
    <w:rsid w:val="009D657D"/>
    <w:rsid w:val="009D6AB3"/>
    <w:rsid w:val="009D6B34"/>
    <w:rsid w:val="009E061D"/>
    <w:rsid w:val="009E0955"/>
    <w:rsid w:val="009E0CB3"/>
    <w:rsid w:val="009E15AA"/>
    <w:rsid w:val="009E1E2D"/>
    <w:rsid w:val="009E3904"/>
    <w:rsid w:val="009E7BEE"/>
    <w:rsid w:val="009F033F"/>
    <w:rsid w:val="009F11D8"/>
    <w:rsid w:val="009F2542"/>
    <w:rsid w:val="009F34A6"/>
    <w:rsid w:val="009F3A1B"/>
    <w:rsid w:val="009F42C6"/>
    <w:rsid w:val="009F45C1"/>
    <w:rsid w:val="009F4E74"/>
    <w:rsid w:val="009F5229"/>
    <w:rsid w:val="009F5CFD"/>
    <w:rsid w:val="009F7810"/>
    <w:rsid w:val="009F7D3C"/>
    <w:rsid w:val="00A00F45"/>
    <w:rsid w:val="00A02078"/>
    <w:rsid w:val="00A02176"/>
    <w:rsid w:val="00A0767B"/>
    <w:rsid w:val="00A07DBE"/>
    <w:rsid w:val="00A11DB1"/>
    <w:rsid w:val="00A124D5"/>
    <w:rsid w:val="00A148C2"/>
    <w:rsid w:val="00A15FD2"/>
    <w:rsid w:val="00A16E33"/>
    <w:rsid w:val="00A171FF"/>
    <w:rsid w:val="00A20397"/>
    <w:rsid w:val="00A208CC"/>
    <w:rsid w:val="00A215CC"/>
    <w:rsid w:val="00A217AD"/>
    <w:rsid w:val="00A23197"/>
    <w:rsid w:val="00A25FDB"/>
    <w:rsid w:val="00A3035F"/>
    <w:rsid w:val="00A3173B"/>
    <w:rsid w:val="00A31ABF"/>
    <w:rsid w:val="00A31DD0"/>
    <w:rsid w:val="00A321C6"/>
    <w:rsid w:val="00A3278E"/>
    <w:rsid w:val="00A32AEE"/>
    <w:rsid w:val="00A32E0D"/>
    <w:rsid w:val="00A339AC"/>
    <w:rsid w:val="00A34833"/>
    <w:rsid w:val="00A349D5"/>
    <w:rsid w:val="00A35AF5"/>
    <w:rsid w:val="00A41E11"/>
    <w:rsid w:val="00A42028"/>
    <w:rsid w:val="00A428C3"/>
    <w:rsid w:val="00A4306B"/>
    <w:rsid w:val="00A44E62"/>
    <w:rsid w:val="00A4621F"/>
    <w:rsid w:val="00A47C49"/>
    <w:rsid w:val="00A50C75"/>
    <w:rsid w:val="00A5157D"/>
    <w:rsid w:val="00A52704"/>
    <w:rsid w:val="00A545E1"/>
    <w:rsid w:val="00A54E8B"/>
    <w:rsid w:val="00A54FA5"/>
    <w:rsid w:val="00A5516F"/>
    <w:rsid w:val="00A564BD"/>
    <w:rsid w:val="00A5674B"/>
    <w:rsid w:val="00A603EB"/>
    <w:rsid w:val="00A6096B"/>
    <w:rsid w:val="00A60E7A"/>
    <w:rsid w:val="00A60F6F"/>
    <w:rsid w:val="00A61830"/>
    <w:rsid w:val="00A639F2"/>
    <w:rsid w:val="00A642BD"/>
    <w:rsid w:val="00A642D8"/>
    <w:rsid w:val="00A646AD"/>
    <w:rsid w:val="00A647DB"/>
    <w:rsid w:val="00A655B2"/>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6618"/>
    <w:rsid w:val="00A866B9"/>
    <w:rsid w:val="00A90443"/>
    <w:rsid w:val="00A90912"/>
    <w:rsid w:val="00A91431"/>
    <w:rsid w:val="00A92A91"/>
    <w:rsid w:val="00A94813"/>
    <w:rsid w:val="00A94DE1"/>
    <w:rsid w:val="00A9696E"/>
    <w:rsid w:val="00A96C32"/>
    <w:rsid w:val="00A9765C"/>
    <w:rsid w:val="00A97E35"/>
    <w:rsid w:val="00AA0E73"/>
    <w:rsid w:val="00AA13BC"/>
    <w:rsid w:val="00AA2F2E"/>
    <w:rsid w:val="00AA3295"/>
    <w:rsid w:val="00AA3947"/>
    <w:rsid w:val="00AA458E"/>
    <w:rsid w:val="00AA5366"/>
    <w:rsid w:val="00AA5DA2"/>
    <w:rsid w:val="00AA689B"/>
    <w:rsid w:val="00AA6F3D"/>
    <w:rsid w:val="00AA703D"/>
    <w:rsid w:val="00AA7746"/>
    <w:rsid w:val="00AA7D31"/>
    <w:rsid w:val="00AB1D88"/>
    <w:rsid w:val="00AB258C"/>
    <w:rsid w:val="00AB522B"/>
    <w:rsid w:val="00AB54B1"/>
    <w:rsid w:val="00AB62D3"/>
    <w:rsid w:val="00AB66CE"/>
    <w:rsid w:val="00AB6E52"/>
    <w:rsid w:val="00AB6F9A"/>
    <w:rsid w:val="00AC0E92"/>
    <w:rsid w:val="00AC1902"/>
    <w:rsid w:val="00AC22C6"/>
    <w:rsid w:val="00AC27D4"/>
    <w:rsid w:val="00AC5595"/>
    <w:rsid w:val="00AC5AF9"/>
    <w:rsid w:val="00AC64D8"/>
    <w:rsid w:val="00AC7161"/>
    <w:rsid w:val="00AC7881"/>
    <w:rsid w:val="00AD0711"/>
    <w:rsid w:val="00AD0DD0"/>
    <w:rsid w:val="00AD237E"/>
    <w:rsid w:val="00AD2735"/>
    <w:rsid w:val="00AD320B"/>
    <w:rsid w:val="00AD3B5D"/>
    <w:rsid w:val="00AD4E33"/>
    <w:rsid w:val="00AE0943"/>
    <w:rsid w:val="00AE0BB7"/>
    <w:rsid w:val="00AE2107"/>
    <w:rsid w:val="00AE4111"/>
    <w:rsid w:val="00AE4B9C"/>
    <w:rsid w:val="00AF1720"/>
    <w:rsid w:val="00AF2A05"/>
    <w:rsid w:val="00AF32A4"/>
    <w:rsid w:val="00AF4007"/>
    <w:rsid w:val="00AF4F9A"/>
    <w:rsid w:val="00AF5E3A"/>
    <w:rsid w:val="00AF78A9"/>
    <w:rsid w:val="00AF7BC8"/>
    <w:rsid w:val="00B05E1C"/>
    <w:rsid w:val="00B05ED2"/>
    <w:rsid w:val="00B06F7A"/>
    <w:rsid w:val="00B10B8A"/>
    <w:rsid w:val="00B11DB5"/>
    <w:rsid w:val="00B11F9A"/>
    <w:rsid w:val="00B12CC4"/>
    <w:rsid w:val="00B145BC"/>
    <w:rsid w:val="00B154CB"/>
    <w:rsid w:val="00B160E0"/>
    <w:rsid w:val="00B17A54"/>
    <w:rsid w:val="00B20BDB"/>
    <w:rsid w:val="00B229CD"/>
    <w:rsid w:val="00B22AEA"/>
    <w:rsid w:val="00B23CE2"/>
    <w:rsid w:val="00B23D70"/>
    <w:rsid w:val="00B23DEC"/>
    <w:rsid w:val="00B242C2"/>
    <w:rsid w:val="00B2662D"/>
    <w:rsid w:val="00B2761E"/>
    <w:rsid w:val="00B304BA"/>
    <w:rsid w:val="00B30959"/>
    <w:rsid w:val="00B310C0"/>
    <w:rsid w:val="00B31B0D"/>
    <w:rsid w:val="00B32B68"/>
    <w:rsid w:val="00B32E05"/>
    <w:rsid w:val="00B372E9"/>
    <w:rsid w:val="00B41160"/>
    <w:rsid w:val="00B43EF4"/>
    <w:rsid w:val="00B50C47"/>
    <w:rsid w:val="00B50ECE"/>
    <w:rsid w:val="00B51FBB"/>
    <w:rsid w:val="00B54E2D"/>
    <w:rsid w:val="00B54EEB"/>
    <w:rsid w:val="00B55428"/>
    <w:rsid w:val="00B55BFA"/>
    <w:rsid w:val="00B574B4"/>
    <w:rsid w:val="00B57EC6"/>
    <w:rsid w:val="00B610EE"/>
    <w:rsid w:val="00B62D21"/>
    <w:rsid w:val="00B63F24"/>
    <w:rsid w:val="00B6465D"/>
    <w:rsid w:val="00B64ED4"/>
    <w:rsid w:val="00B650C5"/>
    <w:rsid w:val="00B658DA"/>
    <w:rsid w:val="00B6596E"/>
    <w:rsid w:val="00B65E83"/>
    <w:rsid w:val="00B66F71"/>
    <w:rsid w:val="00B67561"/>
    <w:rsid w:val="00B71A07"/>
    <w:rsid w:val="00B71E96"/>
    <w:rsid w:val="00B72D3A"/>
    <w:rsid w:val="00B73018"/>
    <w:rsid w:val="00B74567"/>
    <w:rsid w:val="00B74D37"/>
    <w:rsid w:val="00B75469"/>
    <w:rsid w:val="00B772D6"/>
    <w:rsid w:val="00B77514"/>
    <w:rsid w:val="00B77560"/>
    <w:rsid w:val="00B779C9"/>
    <w:rsid w:val="00B80398"/>
    <w:rsid w:val="00B80CFA"/>
    <w:rsid w:val="00B8237C"/>
    <w:rsid w:val="00B82CA7"/>
    <w:rsid w:val="00B835B8"/>
    <w:rsid w:val="00B83632"/>
    <w:rsid w:val="00B86562"/>
    <w:rsid w:val="00B86B08"/>
    <w:rsid w:val="00B87D90"/>
    <w:rsid w:val="00B90A7A"/>
    <w:rsid w:val="00B92044"/>
    <w:rsid w:val="00B9279E"/>
    <w:rsid w:val="00B92968"/>
    <w:rsid w:val="00B947CD"/>
    <w:rsid w:val="00B951CE"/>
    <w:rsid w:val="00B9695B"/>
    <w:rsid w:val="00BA2E41"/>
    <w:rsid w:val="00BA425C"/>
    <w:rsid w:val="00BA4AC1"/>
    <w:rsid w:val="00BA531F"/>
    <w:rsid w:val="00BA5342"/>
    <w:rsid w:val="00BA5689"/>
    <w:rsid w:val="00BA6D12"/>
    <w:rsid w:val="00BB08AD"/>
    <w:rsid w:val="00BB1413"/>
    <w:rsid w:val="00BB1A89"/>
    <w:rsid w:val="00BB24E2"/>
    <w:rsid w:val="00BB515A"/>
    <w:rsid w:val="00BB52F7"/>
    <w:rsid w:val="00BB57AD"/>
    <w:rsid w:val="00BB582D"/>
    <w:rsid w:val="00BB5C53"/>
    <w:rsid w:val="00BB6699"/>
    <w:rsid w:val="00BB7B45"/>
    <w:rsid w:val="00BC26D8"/>
    <w:rsid w:val="00BC39E2"/>
    <w:rsid w:val="00BC5A6B"/>
    <w:rsid w:val="00BC6043"/>
    <w:rsid w:val="00BC76EB"/>
    <w:rsid w:val="00BD0BEB"/>
    <w:rsid w:val="00BD1229"/>
    <w:rsid w:val="00BD16CC"/>
    <w:rsid w:val="00BD20F8"/>
    <w:rsid w:val="00BD55B1"/>
    <w:rsid w:val="00BD5752"/>
    <w:rsid w:val="00BD5B67"/>
    <w:rsid w:val="00BD5DC0"/>
    <w:rsid w:val="00BE07CF"/>
    <w:rsid w:val="00BE1AC1"/>
    <w:rsid w:val="00BE1ACC"/>
    <w:rsid w:val="00BE3AC1"/>
    <w:rsid w:val="00BE3D1B"/>
    <w:rsid w:val="00BE3FFF"/>
    <w:rsid w:val="00BE4F92"/>
    <w:rsid w:val="00BE5FDD"/>
    <w:rsid w:val="00BF3CFF"/>
    <w:rsid w:val="00BF4A47"/>
    <w:rsid w:val="00BF6C5E"/>
    <w:rsid w:val="00C01362"/>
    <w:rsid w:val="00C025FB"/>
    <w:rsid w:val="00C03012"/>
    <w:rsid w:val="00C0497A"/>
    <w:rsid w:val="00C04EF0"/>
    <w:rsid w:val="00C053CD"/>
    <w:rsid w:val="00C054DC"/>
    <w:rsid w:val="00C1114E"/>
    <w:rsid w:val="00C11DF5"/>
    <w:rsid w:val="00C12318"/>
    <w:rsid w:val="00C130D7"/>
    <w:rsid w:val="00C13D42"/>
    <w:rsid w:val="00C15FB5"/>
    <w:rsid w:val="00C16770"/>
    <w:rsid w:val="00C17199"/>
    <w:rsid w:val="00C17A3B"/>
    <w:rsid w:val="00C17DC3"/>
    <w:rsid w:val="00C17EF0"/>
    <w:rsid w:val="00C2018C"/>
    <w:rsid w:val="00C2031F"/>
    <w:rsid w:val="00C203F8"/>
    <w:rsid w:val="00C208DB"/>
    <w:rsid w:val="00C20C85"/>
    <w:rsid w:val="00C21268"/>
    <w:rsid w:val="00C21B6F"/>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F51"/>
    <w:rsid w:val="00C45458"/>
    <w:rsid w:val="00C454AC"/>
    <w:rsid w:val="00C455F8"/>
    <w:rsid w:val="00C46F04"/>
    <w:rsid w:val="00C47A49"/>
    <w:rsid w:val="00C517EE"/>
    <w:rsid w:val="00C52481"/>
    <w:rsid w:val="00C52A9C"/>
    <w:rsid w:val="00C54C66"/>
    <w:rsid w:val="00C556FC"/>
    <w:rsid w:val="00C557E7"/>
    <w:rsid w:val="00C5664C"/>
    <w:rsid w:val="00C57AD5"/>
    <w:rsid w:val="00C57C74"/>
    <w:rsid w:val="00C57DCF"/>
    <w:rsid w:val="00C61ED4"/>
    <w:rsid w:val="00C62CD8"/>
    <w:rsid w:val="00C62F24"/>
    <w:rsid w:val="00C632F7"/>
    <w:rsid w:val="00C64ECE"/>
    <w:rsid w:val="00C64FD1"/>
    <w:rsid w:val="00C70253"/>
    <w:rsid w:val="00C71873"/>
    <w:rsid w:val="00C724D3"/>
    <w:rsid w:val="00C732AC"/>
    <w:rsid w:val="00C73BC8"/>
    <w:rsid w:val="00C74214"/>
    <w:rsid w:val="00C75FBE"/>
    <w:rsid w:val="00C770CE"/>
    <w:rsid w:val="00C800D4"/>
    <w:rsid w:val="00C816C4"/>
    <w:rsid w:val="00C81D10"/>
    <w:rsid w:val="00C81EE7"/>
    <w:rsid w:val="00C82FE5"/>
    <w:rsid w:val="00C83926"/>
    <w:rsid w:val="00C84396"/>
    <w:rsid w:val="00C87BE8"/>
    <w:rsid w:val="00C90E54"/>
    <w:rsid w:val="00C91606"/>
    <w:rsid w:val="00C9176A"/>
    <w:rsid w:val="00C92597"/>
    <w:rsid w:val="00C9418B"/>
    <w:rsid w:val="00C95A56"/>
    <w:rsid w:val="00C97111"/>
    <w:rsid w:val="00CA2240"/>
    <w:rsid w:val="00CA2B21"/>
    <w:rsid w:val="00CA2CAC"/>
    <w:rsid w:val="00CA4E3D"/>
    <w:rsid w:val="00CA63DE"/>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1097"/>
    <w:rsid w:val="00CD18F8"/>
    <w:rsid w:val="00CD1940"/>
    <w:rsid w:val="00CD1DB4"/>
    <w:rsid w:val="00CD1F0F"/>
    <w:rsid w:val="00CD215E"/>
    <w:rsid w:val="00CD3F03"/>
    <w:rsid w:val="00CD77CE"/>
    <w:rsid w:val="00CE15BC"/>
    <w:rsid w:val="00CE2E53"/>
    <w:rsid w:val="00CE3636"/>
    <w:rsid w:val="00CE3685"/>
    <w:rsid w:val="00CE6BAD"/>
    <w:rsid w:val="00CF18BB"/>
    <w:rsid w:val="00CF38E1"/>
    <w:rsid w:val="00CF3D71"/>
    <w:rsid w:val="00CF3E60"/>
    <w:rsid w:val="00CF4ADE"/>
    <w:rsid w:val="00CF5CAC"/>
    <w:rsid w:val="00CF5D1C"/>
    <w:rsid w:val="00CF631E"/>
    <w:rsid w:val="00CF7E99"/>
    <w:rsid w:val="00D00E98"/>
    <w:rsid w:val="00D011EF"/>
    <w:rsid w:val="00D016BB"/>
    <w:rsid w:val="00D02982"/>
    <w:rsid w:val="00D02A1C"/>
    <w:rsid w:val="00D02C22"/>
    <w:rsid w:val="00D03252"/>
    <w:rsid w:val="00D04BF6"/>
    <w:rsid w:val="00D06281"/>
    <w:rsid w:val="00D0703C"/>
    <w:rsid w:val="00D07197"/>
    <w:rsid w:val="00D07532"/>
    <w:rsid w:val="00D079C1"/>
    <w:rsid w:val="00D10171"/>
    <w:rsid w:val="00D11AEA"/>
    <w:rsid w:val="00D11EF9"/>
    <w:rsid w:val="00D12911"/>
    <w:rsid w:val="00D138A6"/>
    <w:rsid w:val="00D13B57"/>
    <w:rsid w:val="00D16000"/>
    <w:rsid w:val="00D16B23"/>
    <w:rsid w:val="00D17253"/>
    <w:rsid w:val="00D17728"/>
    <w:rsid w:val="00D178D7"/>
    <w:rsid w:val="00D17DF6"/>
    <w:rsid w:val="00D21656"/>
    <w:rsid w:val="00D23D0F"/>
    <w:rsid w:val="00D275DF"/>
    <w:rsid w:val="00D305D8"/>
    <w:rsid w:val="00D31400"/>
    <w:rsid w:val="00D33E55"/>
    <w:rsid w:val="00D3646D"/>
    <w:rsid w:val="00D42F63"/>
    <w:rsid w:val="00D444A7"/>
    <w:rsid w:val="00D44BE6"/>
    <w:rsid w:val="00D453FF"/>
    <w:rsid w:val="00D45EA4"/>
    <w:rsid w:val="00D46F6F"/>
    <w:rsid w:val="00D47565"/>
    <w:rsid w:val="00D504A3"/>
    <w:rsid w:val="00D526E1"/>
    <w:rsid w:val="00D53D6D"/>
    <w:rsid w:val="00D53EA9"/>
    <w:rsid w:val="00D5425D"/>
    <w:rsid w:val="00D544B1"/>
    <w:rsid w:val="00D54AD7"/>
    <w:rsid w:val="00D5574F"/>
    <w:rsid w:val="00D57059"/>
    <w:rsid w:val="00D573E5"/>
    <w:rsid w:val="00D576AD"/>
    <w:rsid w:val="00D60165"/>
    <w:rsid w:val="00D61559"/>
    <w:rsid w:val="00D6166A"/>
    <w:rsid w:val="00D61D00"/>
    <w:rsid w:val="00D62243"/>
    <w:rsid w:val="00D628B3"/>
    <w:rsid w:val="00D6301B"/>
    <w:rsid w:val="00D65C7F"/>
    <w:rsid w:val="00D66956"/>
    <w:rsid w:val="00D700DC"/>
    <w:rsid w:val="00D7233D"/>
    <w:rsid w:val="00D7522A"/>
    <w:rsid w:val="00D7771F"/>
    <w:rsid w:val="00D80C69"/>
    <w:rsid w:val="00D81EEE"/>
    <w:rsid w:val="00D839E9"/>
    <w:rsid w:val="00D83B0B"/>
    <w:rsid w:val="00D8633D"/>
    <w:rsid w:val="00D87BC8"/>
    <w:rsid w:val="00D9115A"/>
    <w:rsid w:val="00D9338E"/>
    <w:rsid w:val="00D93BF9"/>
    <w:rsid w:val="00D93CC2"/>
    <w:rsid w:val="00D94290"/>
    <w:rsid w:val="00DA0185"/>
    <w:rsid w:val="00DA0DA5"/>
    <w:rsid w:val="00DA19E1"/>
    <w:rsid w:val="00DA1C57"/>
    <w:rsid w:val="00DA3AFE"/>
    <w:rsid w:val="00DA3FC3"/>
    <w:rsid w:val="00DA588E"/>
    <w:rsid w:val="00DA6142"/>
    <w:rsid w:val="00DA78FB"/>
    <w:rsid w:val="00DB0B58"/>
    <w:rsid w:val="00DB1C38"/>
    <w:rsid w:val="00DB453B"/>
    <w:rsid w:val="00DB49CA"/>
    <w:rsid w:val="00DB4E1C"/>
    <w:rsid w:val="00DB5CF3"/>
    <w:rsid w:val="00DB66C7"/>
    <w:rsid w:val="00DB74E2"/>
    <w:rsid w:val="00DC0D63"/>
    <w:rsid w:val="00DC0DB2"/>
    <w:rsid w:val="00DC31B3"/>
    <w:rsid w:val="00DC354C"/>
    <w:rsid w:val="00DC4D41"/>
    <w:rsid w:val="00DC4FEF"/>
    <w:rsid w:val="00DC6222"/>
    <w:rsid w:val="00DC7C05"/>
    <w:rsid w:val="00DC7CF1"/>
    <w:rsid w:val="00DD121B"/>
    <w:rsid w:val="00DD168E"/>
    <w:rsid w:val="00DD1918"/>
    <w:rsid w:val="00DD3D19"/>
    <w:rsid w:val="00DD4297"/>
    <w:rsid w:val="00DD42C1"/>
    <w:rsid w:val="00DD507D"/>
    <w:rsid w:val="00DD556A"/>
    <w:rsid w:val="00DD569F"/>
    <w:rsid w:val="00DD633E"/>
    <w:rsid w:val="00DD6B38"/>
    <w:rsid w:val="00DD6D5A"/>
    <w:rsid w:val="00DD7166"/>
    <w:rsid w:val="00DD7928"/>
    <w:rsid w:val="00DD7989"/>
    <w:rsid w:val="00DE10D1"/>
    <w:rsid w:val="00DE1865"/>
    <w:rsid w:val="00DE6D22"/>
    <w:rsid w:val="00DF1D0C"/>
    <w:rsid w:val="00DF1EBF"/>
    <w:rsid w:val="00DF33EC"/>
    <w:rsid w:val="00DF3B06"/>
    <w:rsid w:val="00DF5605"/>
    <w:rsid w:val="00DF5D7E"/>
    <w:rsid w:val="00DF7072"/>
    <w:rsid w:val="00DF73B0"/>
    <w:rsid w:val="00DF7497"/>
    <w:rsid w:val="00DF779D"/>
    <w:rsid w:val="00E001DA"/>
    <w:rsid w:val="00E06BDF"/>
    <w:rsid w:val="00E104C0"/>
    <w:rsid w:val="00E10C62"/>
    <w:rsid w:val="00E11806"/>
    <w:rsid w:val="00E11ABD"/>
    <w:rsid w:val="00E1548F"/>
    <w:rsid w:val="00E157D8"/>
    <w:rsid w:val="00E16009"/>
    <w:rsid w:val="00E1608B"/>
    <w:rsid w:val="00E1673A"/>
    <w:rsid w:val="00E176B6"/>
    <w:rsid w:val="00E17F31"/>
    <w:rsid w:val="00E22B16"/>
    <w:rsid w:val="00E22C98"/>
    <w:rsid w:val="00E22D09"/>
    <w:rsid w:val="00E22F33"/>
    <w:rsid w:val="00E23F09"/>
    <w:rsid w:val="00E23FC9"/>
    <w:rsid w:val="00E24472"/>
    <w:rsid w:val="00E2584A"/>
    <w:rsid w:val="00E2704A"/>
    <w:rsid w:val="00E30863"/>
    <w:rsid w:val="00E328F1"/>
    <w:rsid w:val="00E32C66"/>
    <w:rsid w:val="00E336FC"/>
    <w:rsid w:val="00E33975"/>
    <w:rsid w:val="00E343BC"/>
    <w:rsid w:val="00E34AB3"/>
    <w:rsid w:val="00E3595E"/>
    <w:rsid w:val="00E3649F"/>
    <w:rsid w:val="00E40698"/>
    <w:rsid w:val="00E41401"/>
    <w:rsid w:val="00E41E56"/>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1EC"/>
    <w:rsid w:val="00E61A41"/>
    <w:rsid w:val="00E6262F"/>
    <w:rsid w:val="00E6314C"/>
    <w:rsid w:val="00E63F8D"/>
    <w:rsid w:val="00E64730"/>
    <w:rsid w:val="00E64B22"/>
    <w:rsid w:val="00E65ACA"/>
    <w:rsid w:val="00E65D9D"/>
    <w:rsid w:val="00E65EB1"/>
    <w:rsid w:val="00E71C62"/>
    <w:rsid w:val="00E72C45"/>
    <w:rsid w:val="00E73F83"/>
    <w:rsid w:val="00E74BB3"/>
    <w:rsid w:val="00E750B3"/>
    <w:rsid w:val="00E77A14"/>
    <w:rsid w:val="00E809B1"/>
    <w:rsid w:val="00E80C3A"/>
    <w:rsid w:val="00E82B53"/>
    <w:rsid w:val="00E83245"/>
    <w:rsid w:val="00E832FD"/>
    <w:rsid w:val="00E856EF"/>
    <w:rsid w:val="00E85971"/>
    <w:rsid w:val="00E862F5"/>
    <w:rsid w:val="00E86723"/>
    <w:rsid w:val="00E873CB"/>
    <w:rsid w:val="00E8778F"/>
    <w:rsid w:val="00E87915"/>
    <w:rsid w:val="00E913F1"/>
    <w:rsid w:val="00E95680"/>
    <w:rsid w:val="00E95FC7"/>
    <w:rsid w:val="00EA0778"/>
    <w:rsid w:val="00EA0B4D"/>
    <w:rsid w:val="00EA0D18"/>
    <w:rsid w:val="00EA164C"/>
    <w:rsid w:val="00EA1902"/>
    <w:rsid w:val="00EA240A"/>
    <w:rsid w:val="00EA3022"/>
    <w:rsid w:val="00EA7E44"/>
    <w:rsid w:val="00EB0611"/>
    <w:rsid w:val="00EB2135"/>
    <w:rsid w:val="00EB41F8"/>
    <w:rsid w:val="00EB41F9"/>
    <w:rsid w:val="00EB5CD2"/>
    <w:rsid w:val="00EB6451"/>
    <w:rsid w:val="00EB671F"/>
    <w:rsid w:val="00EB7C27"/>
    <w:rsid w:val="00EC6212"/>
    <w:rsid w:val="00EC7A34"/>
    <w:rsid w:val="00ED087E"/>
    <w:rsid w:val="00ED0C54"/>
    <w:rsid w:val="00ED137D"/>
    <w:rsid w:val="00ED1BCD"/>
    <w:rsid w:val="00ED4119"/>
    <w:rsid w:val="00ED67A2"/>
    <w:rsid w:val="00ED7D24"/>
    <w:rsid w:val="00EE0062"/>
    <w:rsid w:val="00EE0197"/>
    <w:rsid w:val="00EE0811"/>
    <w:rsid w:val="00EE191A"/>
    <w:rsid w:val="00EE27CC"/>
    <w:rsid w:val="00EE3B7A"/>
    <w:rsid w:val="00EE7617"/>
    <w:rsid w:val="00EF2C0F"/>
    <w:rsid w:val="00EF50D1"/>
    <w:rsid w:val="00EF59B2"/>
    <w:rsid w:val="00EF6053"/>
    <w:rsid w:val="00F012B2"/>
    <w:rsid w:val="00F025E9"/>
    <w:rsid w:val="00F03F1F"/>
    <w:rsid w:val="00F04383"/>
    <w:rsid w:val="00F04958"/>
    <w:rsid w:val="00F05AE9"/>
    <w:rsid w:val="00F06885"/>
    <w:rsid w:val="00F079E9"/>
    <w:rsid w:val="00F117B2"/>
    <w:rsid w:val="00F11CF3"/>
    <w:rsid w:val="00F12538"/>
    <w:rsid w:val="00F12629"/>
    <w:rsid w:val="00F12A8E"/>
    <w:rsid w:val="00F14182"/>
    <w:rsid w:val="00F150D8"/>
    <w:rsid w:val="00F166E9"/>
    <w:rsid w:val="00F175F3"/>
    <w:rsid w:val="00F1784D"/>
    <w:rsid w:val="00F20C1A"/>
    <w:rsid w:val="00F21A45"/>
    <w:rsid w:val="00F21A58"/>
    <w:rsid w:val="00F21CAA"/>
    <w:rsid w:val="00F24ADE"/>
    <w:rsid w:val="00F255B2"/>
    <w:rsid w:val="00F27354"/>
    <w:rsid w:val="00F306D6"/>
    <w:rsid w:val="00F307A0"/>
    <w:rsid w:val="00F30A96"/>
    <w:rsid w:val="00F34242"/>
    <w:rsid w:val="00F345C3"/>
    <w:rsid w:val="00F36E3F"/>
    <w:rsid w:val="00F41B5A"/>
    <w:rsid w:val="00F41DC4"/>
    <w:rsid w:val="00F42295"/>
    <w:rsid w:val="00F434C7"/>
    <w:rsid w:val="00F43536"/>
    <w:rsid w:val="00F43D33"/>
    <w:rsid w:val="00F447C0"/>
    <w:rsid w:val="00F44A45"/>
    <w:rsid w:val="00F45D04"/>
    <w:rsid w:val="00F45DF4"/>
    <w:rsid w:val="00F4760C"/>
    <w:rsid w:val="00F502F3"/>
    <w:rsid w:val="00F506E6"/>
    <w:rsid w:val="00F5097B"/>
    <w:rsid w:val="00F514D2"/>
    <w:rsid w:val="00F52035"/>
    <w:rsid w:val="00F528EF"/>
    <w:rsid w:val="00F529B3"/>
    <w:rsid w:val="00F5438E"/>
    <w:rsid w:val="00F54DF7"/>
    <w:rsid w:val="00F54FC0"/>
    <w:rsid w:val="00F54FFD"/>
    <w:rsid w:val="00F551B4"/>
    <w:rsid w:val="00F557A9"/>
    <w:rsid w:val="00F557FA"/>
    <w:rsid w:val="00F5580A"/>
    <w:rsid w:val="00F55B75"/>
    <w:rsid w:val="00F564F7"/>
    <w:rsid w:val="00F56724"/>
    <w:rsid w:val="00F56EE5"/>
    <w:rsid w:val="00F570E5"/>
    <w:rsid w:val="00F60857"/>
    <w:rsid w:val="00F60E81"/>
    <w:rsid w:val="00F62E00"/>
    <w:rsid w:val="00F630A2"/>
    <w:rsid w:val="00F643BF"/>
    <w:rsid w:val="00F647C6"/>
    <w:rsid w:val="00F64FD6"/>
    <w:rsid w:val="00F65AD8"/>
    <w:rsid w:val="00F67176"/>
    <w:rsid w:val="00F71441"/>
    <w:rsid w:val="00F71793"/>
    <w:rsid w:val="00F71E34"/>
    <w:rsid w:val="00F75AD9"/>
    <w:rsid w:val="00F778E7"/>
    <w:rsid w:val="00F80B7A"/>
    <w:rsid w:val="00F80C0F"/>
    <w:rsid w:val="00F8105C"/>
    <w:rsid w:val="00F81B6B"/>
    <w:rsid w:val="00F86EA5"/>
    <w:rsid w:val="00F925B9"/>
    <w:rsid w:val="00F93582"/>
    <w:rsid w:val="00F9466F"/>
    <w:rsid w:val="00F95A81"/>
    <w:rsid w:val="00F9622B"/>
    <w:rsid w:val="00F97A89"/>
    <w:rsid w:val="00F97C21"/>
    <w:rsid w:val="00FA0977"/>
    <w:rsid w:val="00FA1478"/>
    <w:rsid w:val="00FA171E"/>
    <w:rsid w:val="00FA1B15"/>
    <w:rsid w:val="00FA46B6"/>
    <w:rsid w:val="00FA4A05"/>
    <w:rsid w:val="00FA5A38"/>
    <w:rsid w:val="00FA71BF"/>
    <w:rsid w:val="00FA7F2B"/>
    <w:rsid w:val="00FB0323"/>
    <w:rsid w:val="00FB1A02"/>
    <w:rsid w:val="00FB1D96"/>
    <w:rsid w:val="00FB2260"/>
    <w:rsid w:val="00FB3D5B"/>
    <w:rsid w:val="00FB4524"/>
    <w:rsid w:val="00FB47D0"/>
    <w:rsid w:val="00FB48E2"/>
    <w:rsid w:val="00FB50BF"/>
    <w:rsid w:val="00FB5429"/>
    <w:rsid w:val="00FB55B1"/>
    <w:rsid w:val="00FBB9AD"/>
    <w:rsid w:val="00FC0C79"/>
    <w:rsid w:val="00FC0DBE"/>
    <w:rsid w:val="00FC2293"/>
    <w:rsid w:val="00FC24D8"/>
    <w:rsid w:val="00FC3E4D"/>
    <w:rsid w:val="00FC5514"/>
    <w:rsid w:val="00FC5986"/>
    <w:rsid w:val="00FC6DAD"/>
    <w:rsid w:val="00FC6EC7"/>
    <w:rsid w:val="00FD0435"/>
    <w:rsid w:val="00FD06B4"/>
    <w:rsid w:val="00FD0DE8"/>
    <w:rsid w:val="00FD1CCA"/>
    <w:rsid w:val="00FD276A"/>
    <w:rsid w:val="00FD28E3"/>
    <w:rsid w:val="00FD2BF9"/>
    <w:rsid w:val="00FD32D1"/>
    <w:rsid w:val="00FD3717"/>
    <w:rsid w:val="00FD3977"/>
    <w:rsid w:val="00FE0341"/>
    <w:rsid w:val="00FE133D"/>
    <w:rsid w:val="00FE1E6E"/>
    <w:rsid w:val="00FE2F4B"/>
    <w:rsid w:val="00FE3004"/>
    <w:rsid w:val="00FE4ECD"/>
    <w:rsid w:val="00FE5449"/>
    <w:rsid w:val="00FE65D6"/>
    <w:rsid w:val="00FE670B"/>
    <w:rsid w:val="00FE7870"/>
    <w:rsid w:val="00FE7AF1"/>
    <w:rsid w:val="00FF0425"/>
    <w:rsid w:val="00FF1839"/>
    <w:rsid w:val="00FF6200"/>
    <w:rsid w:val="00FF679B"/>
    <w:rsid w:val="00FF6B48"/>
    <w:rsid w:val="011E9B87"/>
    <w:rsid w:val="014B764E"/>
    <w:rsid w:val="015B5D2E"/>
    <w:rsid w:val="016444FA"/>
    <w:rsid w:val="018BEE53"/>
    <w:rsid w:val="01AE518C"/>
    <w:rsid w:val="01F7750C"/>
    <w:rsid w:val="020E2421"/>
    <w:rsid w:val="0237A02F"/>
    <w:rsid w:val="024A16F3"/>
    <w:rsid w:val="024DB5D5"/>
    <w:rsid w:val="027DF060"/>
    <w:rsid w:val="027F65C1"/>
    <w:rsid w:val="02865B18"/>
    <w:rsid w:val="02D643A8"/>
    <w:rsid w:val="02DB90BF"/>
    <w:rsid w:val="036A8AD6"/>
    <w:rsid w:val="0412346C"/>
    <w:rsid w:val="041F5D3A"/>
    <w:rsid w:val="0422E44E"/>
    <w:rsid w:val="042F60D6"/>
    <w:rsid w:val="0495E398"/>
    <w:rsid w:val="04D5703B"/>
    <w:rsid w:val="05610B7E"/>
    <w:rsid w:val="058776C0"/>
    <w:rsid w:val="05AC7159"/>
    <w:rsid w:val="060630DA"/>
    <w:rsid w:val="065E2FC0"/>
    <w:rsid w:val="06A7B5B1"/>
    <w:rsid w:val="06B5A468"/>
    <w:rsid w:val="07E820F6"/>
    <w:rsid w:val="0811A7FE"/>
    <w:rsid w:val="0864CB3B"/>
    <w:rsid w:val="088DB6FD"/>
    <w:rsid w:val="089C2572"/>
    <w:rsid w:val="08E5CF81"/>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2DA5CB"/>
    <w:rsid w:val="0F3292D0"/>
    <w:rsid w:val="0F417EBC"/>
    <w:rsid w:val="0F52A13D"/>
    <w:rsid w:val="0FD04412"/>
    <w:rsid w:val="103EA7F2"/>
    <w:rsid w:val="104940E9"/>
    <w:rsid w:val="1071C875"/>
    <w:rsid w:val="107430ED"/>
    <w:rsid w:val="108B28E4"/>
    <w:rsid w:val="10A4210D"/>
    <w:rsid w:val="10C67834"/>
    <w:rsid w:val="10D12149"/>
    <w:rsid w:val="11089B0C"/>
    <w:rsid w:val="11C7C902"/>
    <w:rsid w:val="11CE31FA"/>
    <w:rsid w:val="11D195F3"/>
    <w:rsid w:val="1203ED1A"/>
    <w:rsid w:val="125BC164"/>
    <w:rsid w:val="129561CD"/>
    <w:rsid w:val="12C2561B"/>
    <w:rsid w:val="13245D6E"/>
    <w:rsid w:val="13276D5A"/>
    <w:rsid w:val="1331E93D"/>
    <w:rsid w:val="136527ED"/>
    <w:rsid w:val="13BFDCA6"/>
    <w:rsid w:val="13FF13AC"/>
    <w:rsid w:val="140050AD"/>
    <w:rsid w:val="142D13C6"/>
    <w:rsid w:val="143FA3FA"/>
    <w:rsid w:val="145373FB"/>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8CDD96"/>
    <w:rsid w:val="17A19F9C"/>
    <w:rsid w:val="17A9C1A7"/>
    <w:rsid w:val="17C5B7AD"/>
    <w:rsid w:val="17CE9539"/>
    <w:rsid w:val="1832BD84"/>
    <w:rsid w:val="1835F1B3"/>
    <w:rsid w:val="18DC81DC"/>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F5A6"/>
    <w:rsid w:val="215ACD1B"/>
    <w:rsid w:val="216286D5"/>
    <w:rsid w:val="217BAF32"/>
    <w:rsid w:val="21C43ACF"/>
    <w:rsid w:val="21DACEBA"/>
    <w:rsid w:val="22736B7A"/>
    <w:rsid w:val="227A3F61"/>
    <w:rsid w:val="22801613"/>
    <w:rsid w:val="22C31F78"/>
    <w:rsid w:val="234A294F"/>
    <w:rsid w:val="236D18F8"/>
    <w:rsid w:val="23766C4A"/>
    <w:rsid w:val="23845B89"/>
    <w:rsid w:val="2415D03C"/>
    <w:rsid w:val="2492E9DD"/>
    <w:rsid w:val="24C1ECAB"/>
    <w:rsid w:val="2581873E"/>
    <w:rsid w:val="25876BF5"/>
    <w:rsid w:val="258C9D0A"/>
    <w:rsid w:val="25DCFCFC"/>
    <w:rsid w:val="2630D88C"/>
    <w:rsid w:val="26775C97"/>
    <w:rsid w:val="271E3B15"/>
    <w:rsid w:val="277BB16E"/>
    <w:rsid w:val="278739E8"/>
    <w:rsid w:val="2814ECB7"/>
    <w:rsid w:val="284F00CF"/>
    <w:rsid w:val="28BF8C91"/>
    <w:rsid w:val="28D04969"/>
    <w:rsid w:val="2904BE6A"/>
    <w:rsid w:val="294A8CEB"/>
    <w:rsid w:val="298EA4CD"/>
    <w:rsid w:val="29B0BB99"/>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F247A71"/>
    <w:rsid w:val="2F6FC205"/>
    <w:rsid w:val="2FDCD1B8"/>
    <w:rsid w:val="300E037A"/>
    <w:rsid w:val="30716E9F"/>
    <w:rsid w:val="308BF6AC"/>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6036728"/>
    <w:rsid w:val="36E0DA95"/>
    <w:rsid w:val="374AB785"/>
    <w:rsid w:val="378A4BEE"/>
    <w:rsid w:val="378BD840"/>
    <w:rsid w:val="378D9B97"/>
    <w:rsid w:val="37A6A6E3"/>
    <w:rsid w:val="38196ECD"/>
    <w:rsid w:val="3843FD30"/>
    <w:rsid w:val="385814AC"/>
    <w:rsid w:val="3859AB10"/>
    <w:rsid w:val="387E54EC"/>
    <w:rsid w:val="387FDD0D"/>
    <w:rsid w:val="38C7DD52"/>
    <w:rsid w:val="396BB87C"/>
    <w:rsid w:val="398BAA0A"/>
    <w:rsid w:val="39B8676A"/>
    <w:rsid w:val="3A70248F"/>
    <w:rsid w:val="3A7C6ED1"/>
    <w:rsid w:val="3A7E6EC0"/>
    <w:rsid w:val="3A8FE1A8"/>
    <w:rsid w:val="3B32C0C9"/>
    <w:rsid w:val="3B4047BE"/>
    <w:rsid w:val="3B54681B"/>
    <w:rsid w:val="3C851D36"/>
    <w:rsid w:val="3CC6FD24"/>
    <w:rsid w:val="3D7B8627"/>
    <w:rsid w:val="3DA318DC"/>
    <w:rsid w:val="3E2214E6"/>
    <w:rsid w:val="3E7D8179"/>
    <w:rsid w:val="3E94CF83"/>
    <w:rsid w:val="3EECCBCE"/>
    <w:rsid w:val="3EFE790E"/>
    <w:rsid w:val="3F1589E4"/>
    <w:rsid w:val="3F84D3D0"/>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F6E7CA"/>
    <w:rsid w:val="42F8B1F3"/>
    <w:rsid w:val="4366053D"/>
    <w:rsid w:val="438CE0FD"/>
    <w:rsid w:val="43C57E4E"/>
    <w:rsid w:val="44183746"/>
    <w:rsid w:val="4439F3AA"/>
    <w:rsid w:val="4525C79D"/>
    <w:rsid w:val="45526611"/>
    <w:rsid w:val="45758844"/>
    <w:rsid w:val="457A7808"/>
    <w:rsid w:val="4593F9F5"/>
    <w:rsid w:val="45F1829D"/>
    <w:rsid w:val="460CCF9F"/>
    <w:rsid w:val="462431FB"/>
    <w:rsid w:val="4648D760"/>
    <w:rsid w:val="467B6C06"/>
    <w:rsid w:val="468E315E"/>
    <w:rsid w:val="46B7A785"/>
    <w:rsid w:val="46C7CBD5"/>
    <w:rsid w:val="46E95953"/>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EC50B0"/>
    <w:rsid w:val="4AFA139F"/>
    <w:rsid w:val="4B163742"/>
    <w:rsid w:val="4B3C3F7E"/>
    <w:rsid w:val="4B6A310C"/>
    <w:rsid w:val="4B995B6C"/>
    <w:rsid w:val="4BBCAEFC"/>
    <w:rsid w:val="4BD02CE7"/>
    <w:rsid w:val="4BD86CB2"/>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1FAE62"/>
    <w:rsid w:val="4F84823F"/>
    <w:rsid w:val="4FB2BE36"/>
    <w:rsid w:val="4FC654FA"/>
    <w:rsid w:val="4FDFB104"/>
    <w:rsid w:val="4FF159A3"/>
    <w:rsid w:val="505CC7FF"/>
    <w:rsid w:val="505F2DE6"/>
    <w:rsid w:val="50AFC23D"/>
    <w:rsid w:val="513A81F5"/>
    <w:rsid w:val="51B57B78"/>
    <w:rsid w:val="5246F02B"/>
    <w:rsid w:val="529B908F"/>
    <w:rsid w:val="52E06C3E"/>
    <w:rsid w:val="5337AB36"/>
    <w:rsid w:val="535F87CE"/>
    <w:rsid w:val="5367DA55"/>
    <w:rsid w:val="5383FCEF"/>
    <w:rsid w:val="53A84D01"/>
    <w:rsid w:val="543C9B7A"/>
    <w:rsid w:val="54477EAB"/>
    <w:rsid w:val="547AC9E7"/>
    <w:rsid w:val="54D345A4"/>
    <w:rsid w:val="54EFA153"/>
    <w:rsid w:val="551B4813"/>
    <w:rsid w:val="55290C0A"/>
    <w:rsid w:val="5565BBA2"/>
    <w:rsid w:val="5589BAA6"/>
    <w:rsid w:val="564257DF"/>
    <w:rsid w:val="568DB994"/>
    <w:rsid w:val="5690763D"/>
    <w:rsid w:val="56A10BB5"/>
    <w:rsid w:val="56BB3D67"/>
    <w:rsid w:val="56D321FA"/>
    <w:rsid w:val="5718CA46"/>
    <w:rsid w:val="5721437B"/>
    <w:rsid w:val="572E36BF"/>
    <w:rsid w:val="573D0D2A"/>
    <w:rsid w:val="574DD805"/>
    <w:rsid w:val="577AECCF"/>
    <w:rsid w:val="5823B3B9"/>
    <w:rsid w:val="582A0912"/>
    <w:rsid w:val="582CFB8A"/>
    <w:rsid w:val="584EAE65"/>
    <w:rsid w:val="58AD03A4"/>
    <w:rsid w:val="58C59D5C"/>
    <w:rsid w:val="58FE3FC3"/>
    <w:rsid w:val="596ED8C7"/>
    <w:rsid w:val="59A42457"/>
    <w:rsid w:val="5A241A4D"/>
    <w:rsid w:val="5AD6C102"/>
    <w:rsid w:val="5AFD563E"/>
    <w:rsid w:val="5B573B4C"/>
    <w:rsid w:val="5B6C1EE8"/>
    <w:rsid w:val="5B6EB9DC"/>
    <w:rsid w:val="5B8AC163"/>
    <w:rsid w:val="5B91A534"/>
    <w:rsid w:val="5BAA2376"/>
    <w:rsid w:val="5BCE4B2E"/>
    <w:rsid w:val="5BF051C7"/>
    <w:rsid w:val="5C12D0D8"/>
    <w:rsid w:val="5C5DDAE4"/>
    <w:rsid w:val="5CE0B88B"/>
    <w:rsid w:val="5CE33771"/>
    <w:rsid w:val="5D0FC161"/>
    <w:rsid w:val="5D30E779"/>
    <w:rsid w:val="5D3969E4"/>
    <w:rsid w:val="5D55B593"/>
    <w:rsid w:val="5D9A3F75"/>
    <w:rsid w:val="5DC553DB"/>
    <w:rsid w:val="5DDA6FCB"/>
    <w:rsid w:val="5DFA2BBC"/>
    <w:rsid w:val="5DFA9866"/>
    <w:rsid w:val="5E2C4413"/>
    <w:rsid w:val="5E64F521"/>
    <w:rsid w:val="5E80606F"/>
    <w:rsid w:val="5F1C7FAF"/>
    <w:rsid w:val="5F975F09"/>
    <w:rsid w:val="5FEBF9BE"/>
    <w:rsid w:val="607541EC"/>
    <w:rsid w:val="60D5A01D"/>
    <w:rsid w:val="60DBC4BF"/>
    <w:rsid w:val="60EECC79"/>
    <w:rsid w:val="61BA50CC"/>
    <w:rsid w:val="61C3B004"/>
    <w:rsid w:val="61E02B11"/>
    <w:rsid w:val="620F16EC"/>
    <w:rsid w:val="623534F2"/>
    <w:rsid w:val="6320D17E"/>
    <w:rsid w:val="63285962"/>
    <w:rsid w:val="6332EBE5"/>
    <w:rsid w:val="637F9932"/>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A47256"/>
    <w:rsid w:val="67F0887C"/>
    <w:rsid w:val="67F1398F"/>
    <w:rsid w:val="685D262C"/>
    <w:rsid w:val="68A70697"/>
    <w:rsid w:val="68C23356"/>
    <w:rsid w:val="68D77ADA"/>
    <w:rsid w:val="69D37CD5"/>
    <w:rsid w:val="69DD9762"/>
    <w:rsid w:val="69DFFB28"/>
    <w:rsid w:val="6A375CC8"/>
    <w:rsid w:val="6A5CD287"/>
    <w:rsid w:val="6A64466F"/>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426C71"/>
    <w:rsid w:val="6F44EAA0"/>
    <w:rsid w:val="6F5E9316"/>
    <w:rsid w:val="6F7CBCB6"/>
    <w:rsid w:val="6F87B4A9"/>
    <w:rsid w:val="6FA3C5EB"/>
    <w:rsid w:val="6FBAC339"/>
    <w:rsid w:val="6FE47F2F"/>
    <w:rsid w:val="6FE80531"/>
    <w:rsid w:val="700C19A4"/>
    <w:rsid w:val="7012C05E"/>
    <w:rsid w:val="709103CC"/>
    <w:rsid w:val="70CE8FA6"/>
    <w:rsid w:val="70EBC266"/>
    <w:rsid w:val="7106B6AB"/>
    <w:rsid w:val="71367AD1"/>
    <w:rsid w:val="7251E4EC"/>
    <w:rsid w:val="72877F82"/>
    <w:rsid w:val="728BEBF7"/>
    <w:rsid w:val="729C39E1"/>
    <w:rsid w:val="72B5F78A"/>
    <w:rsid w:val="732953C9"/>
    <w:rsid w:val="736C84EB"/>
    <w:rsid w:val="737D4DF8"/>
    <w:rsid w:val="737F9C52"/>
    <w:rsid w:val="738FA1A1"/>
    <w:rsid w:val="739384BE"/>
    <w:rsid w:val="73D4EB1C"/>
    <w:rsid w:val="742AB83B"/>
    <w:rsid w:val="7439D246"/>
    <w:rsid w:val="74ABD0D4"/>
    <w:rsid w:val="74D22EAE"/>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B818CB"/>
    <w:rsid w:val="7D032469"/>
    <w:rsid w:val="7D0E6501"/>
    <w:rsid w:val="7D274C61"/>
    <w:rsid w:val="7D292EE7"/>
    <w:rsid w:val="7D438CA4"/>
    <w:rsid w:val="7D6CDB8F"/>
    <w:rsid w:val="7DCA86FC"/>
    <w:rsid w:val="7E240DA1"/>
    <w:rsid w:val="7E9EBF61"/>
    <w:rsid w:val="7EAE92F7"/>
    <w:rsid w:val="7EB07D0E"/>
    <w:rsid w:val="7EDCFEF8"/>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90"/>
    <o:shapelayout v:ext="edit">
      <o:idmap v:ext="edit" data="1"/>
    </o:shapelayout>
  </w:shapeDefaults>
  <w:decimalSymbol w:val="."/>
  <w:listSeparator w:val=","/>
  <w14:docId w14:val="3F205F65"/>
  <w15:docId w15:val="{018EB245-4FFE-4DE8-8136-532948EFB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5D4E5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bin"/><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7.png"/><Relationship Id="rId63" Type="http://schemas.openxmlformats.org/officeDocument/2006/relationships/image" Target="media/image33.png"/><Relationship Id="rId84" Type="http://schemas.openxmlformats.org/officeDocument/2006/relationships/image" Target="media/image53.png"/><Relationship Id="rId138" Type="http://schemas.openxmlformats.org/officeDocument/2006/relationships/image" Target="media/image98.png"/><Relationship Id="rId107" Type="http://schemas.openxmlformats.org/officeDocument/2006/relationships/image" Target="media/image76.png"/><Relationship Id="rId11" Type="http://schemas.openxmlformats.org/officeDocument/2006/relationships/image" Target="media/image1.emf"/><Relationship Id="rId32" Type="http://schemas.openxmlformats.org/officeDocument/2006/relationships/image" Target="media/image9.png"/><Relationship Id="rId53" Type="http://schemas.openxmlformats.org/officeDocument/2006/relationships/image" Target="media/image23.png"/><Relationship Id="rId74" Type="http://schemas.openxmlformats.org/officeDocument/2006/relationships/image" Target="media/image44.png"/><Relationship Id="rId128" Type="http://schemas.openxmlformats.org/officeDocument/2006/relationships/image" Target="media/image94.png"/><Relationship Id="rId149" Type="http://schemas.openxmlformats.org/officeDocument/2006/relationships/footer" Target="footer2.xml"/><Relationship Id="rId5" Type="http://schemas.openxmlformats.org/officeDocument/2006/relationships/numbering" Target="numbering.xml"/><Relationship Id="rId95" Type="http://schemas.openxmlformats.org/officeDocument/2006/relationships/image" Target="media/image64.png"/><Relationship Id="rId22" Type="http://schemas.openxmlformats.org/officeDocument/2006/relationships/hyperlink" Target="https://docs.microsoft.com/en-us/power-platform/admin/capacity-storage" TargetMode="External"/><Relationship Id="rId27" Type="http://schemas.openxmlformats.org/officeDocument/2006/relationships/hyperlink" Target="https://docs.microsoft.com/en-us/azure/active-directory/fundamentals/active-directory-groups-create-azure-portal" TargetMode="External"/><Relationship Id="rId43" Type="http://schemas.openxmlformats.org/officeDocument/2006/relationships/hyperlink" Target="https://docs.microsoft.com/en-us/power-platform/admin/about-powerapps-perapp" TargetMode="External"/><Relationship Id="rId48" Type="http://schemas.openxmlformats.org/officeDocument/2006/relationships/hyperlink" Target="https://make.powerapps.com/" TargetMode="External"/><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image" Target="media/image82.png"/><Relationship Id="rId118" Type="http://schemas.openxmlformats.org/officeDocument/2006/relationships/image" Target="media/image85.emf"/><Relationship Id="rId134" Type="http://schemas.openxmlformats.org/officeDocument/2006/relationships/hyperlink" Target="https://docs.microsoft.com/en-us/power-platform/guidance/coe/starter-kit" TargetMode="External"/><Relationship Id="rId139" Type="http://schemas.openxmlformats.org/officeDocument/2006/relationships/image" Target="media/image99.jpg"/><Relationship Id="rId80" Type="http://schemas.openxmlformats.org/officeDocument/2006/relationships/hyperlink" Target="https://docs.microsoft.com/en-us/power-platform/admin/manage-configuration-data" TargetMode="External"/><Relationship Id="rId85" Type="http://schemas.openxmlformats.org/officeDocument/2006/relationships/image" Target="media/image54.png"/><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image" Target="media/image13.png"/><Relationship Id="rId59" Type="http://schemas.openxmlformats.org/officeDocument/2006/relationships/image" Target="media/image29.png"/><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0.png"/><Relationship Id="rId96" Type="http://schemas.openxmlformats.org/officeDocument/2006/relationships/image" Target="media/image65.png"/><Relationship Id="rId140" Type="http://schemas.openxmlformats.org/officeDocument/2006/relationships/hyperlink" Target="https://docs.microsoft.com/en-us/power-platform/admin/backup-restore-environments" TargetMode="External"/><Relationship Id="rId145" Type="http://schemas.openxmlformats.org/officeDocument/2006/relationships/hyperlink" Target="https://docs.microsoft.com/en-us/powerapps/developer/data-platform/webapi/overview"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us/power-bi/fundamentals/desktop-get-the-desktop" TargetMode="External"/><Relationship Id="rId28" Type="http://schemas.openxmlformats.org/officeDocument/2006/relationships/hyperlink" Target="https://docs.microsoft.com/en-us/power-platform/admin/security-roles-privileges" TargetMode="External"/><Relationship Id="rId49" Type="http://schemas.openxmlformats.org/officeDocument/2006/relationships/image" Target="media/image19.png"/><Relationship Id="rId114" Type="http://schemas.openxmlformats.org/officeDocument/2006/relationships/image" Target="media/image83.emf"/><Relationship Id="rId119" Type="http://schemas.openxmlformats.org/officeDocument/2006/relationships/oleObject" Target="embeddings/oleObject3.bin"/><Relationship Id="rId44" Type="http://schemas.openxmlformats.org/officeDocument/2006/relationships/hyperlink" Target="https://docs.microsoft.com/en-us/power-platform-release-plan/2019wave2/power-automate/new-licensing-options-power-automate-standalone-paid-plans" TargetMode="External"/><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0.png"/><Relationship Id="rId86" Type="http://schemas.openxmlformats.org/officeDocument/2006/relationships/image" Target="media/image55.png"/><Relationship Id="rId130" Type="http://schemas.openxmlformats.org/officeDocument/2006/relationships/hyperlink" Target="https://docs.microsoft.com/en-us/power-platform/admin/audit-data-user-activity" TargetMode="External"/><Relationship Id="rId135" Type="http://schemas.openxmlformats.org/officeDocument/2006/relationships/image" Target="media/image96.png"/><Relationship Id="rId151" Type="http://schemas.openxmlformats.org/officeDocument/2006/relationships/footer" Target="footer3.xml"/><Relationship Id="rId13" Type="http://schemas.openxmlformats.org/officeDocument/2006/relationships/image" Target="media/image2.png"/><Relationship Id="rId18" Type="http://schemas.openxmlformats.org/officeDocument/2006/relationships/hyperlink" Target="https://docs.microsoft.com/en-us/powerapps/maker/canvas-apps/limits-and-config" TargetMode="External"/><Relationship Id="rId39" Type="http://schemas.openxmlformats.org/officeDocument/2006/relationships/image" Target="media/image14.png"/><Relationship Id="rId109" Type="http://schemas.openxmlformats.org/officeDocument/2006/relationships/image" Target="media/image78.png"/><Relationship Id="rId34" Type="http://schemas.openxmlformats.org/officeDocument/2006/relationships/hyperlink" Target="https://docs.microsoft.com/en-us/power-platform/admin/environments-overview" TargetMode="External"/><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hyperlink" Target="https://docs.microsoft.com/en-us/power-platform/alm/overview-alm" TargetMode="External"/><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customXml" Target="../customXml/item2.xml"/><Relationship Id="rId29" Type="http://schemas.openxmlformats.org/officeDocument/2006/relationships/hyperlink" Target="https://portal.azure.com/" TargetMode="External"/><Relationship Id="rId24" Type="http://schemas.openxmlformats.org/officeDocument/2006/relationships/hyperlink" Target="https://docs.microsoft.com/en-us/power-bi/fundamentals/power-bi-browsers" TargetMode="External"/><Relationship Id="rId40" Type="http://schemas.openxmlformats.org/officeDocument/2006/relationships/image" Target="media/image15.png"/><Relationship Id="rId45" Type="http://schemas.openxmlformats.org/officeDocument/2006/relationships/hyperlink" Target="https://docs.microsoft.com/en-us/power-platform/admin/backup-restore-environments" TargetMode="External"/><Relationship Id="rId66" Type="http://schemas.openxmlformats.org/officeDocument/2006/relationships/image" Target="media/image36.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oleObject" Target="embeddings/oleObject1.bin"/><Relationship Id="rId131" Type="http://schemas.openxmlformats.org/officeDocument/2006/relationships/hyperlink" Target="https://docs.microsoft.com/en-us/powerapps/developer/data-platform/configure-entities-attributes-auditing" TargetMode="External"/><Relationship Id="rId136" Type="http://schemas.openxmlformats.org/officeDocument/2006/relationships/image" Target="media/image97.png"/><Relationship Id="rId61" Type="http://schemas.openxmlformats.org/officeDocument/2006/relationships/image" Target="media/image31.png"/><Relationship Id="rId82" Type="http://schemas.openxmlformats.org/officeDocument/2006/relationships/image" Target="media/image51.png"/><Relationship Id="rId152" Type="http://schemas.openxmlformats.org/officeDocument/2006/relationships/fontTable" Target="fontTable.xml"/><Relationship Id="rId19" Type="http://schemas.openxmlformats.org/officeDocument/2006/relationships/hyperlink" Target="https://docs.microsoft.com/en-us/powerapps/maker/canvas-apps/limits-and-config"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image" Target="media/image7.png"/><Relationship Id="rId35" Type="http://schemas.openxmlformats.org/officeDocument/2006/relationships/hyperlink" Target="https://admin.powerplatform.microsoft.com/" TargetMode="External"/><Relationship Id="rId56" Type="http://schemas.openxmlformats.org/officeDocument/2006/relationships/image" Target="media/image26.png"/><Relationship Id="rId77" Type="http://schemas.openxmlformats.org/officeDocument/2006/relationships/image" Target="media/image47.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2.png"/><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42.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media/image87.png"/><Relationship Id="rId142" Type="http://schemas.openxmlformats.org/officeDocument/2006/relationships/hyperlink" Target="https://azure.microsoft.com/en-us/services/developer-tools/power-platform/" TargetMode="External"/><Relationship Id="rId3" Type="http://schemas.openxmlformats.org/officeDocument/2006/relationships/customXml" Target="../customXml/item3.xml"/><Relationship Id="rId25" Type="http://schemas.openxmlformats.org/officeDocument/2006/relationships/hyperlink" Target="https://docs.microsoft.com/en-us/power-platform/admin/wp-data-loss-prevention" TargetMode="External"/><Relationship Id="rId46" Type="http://schemas.openxmlformats.org/officeDocument/2006/relationships/hyperlink" Target="https://github.com/microsoft/PowerApps-RTW-Canada-Solution" TargetMode="External"/><Relationship Id="rId67" Type="http://schemas.openxmlformats.org/officeDocument/2006/relationships/image" Target="media/image37.png"/><Relationship Id="rId116" Type="http://schemas.openxmlformats.org/officeDocument/2006/relationships/image" Target="media/image84.emf"/><Relationship Id="rId137" Type="http://schemas.openxmlformats.org/officeDocument/2006/relationships/hyperlink" Target="https://docs.microsoft.com/en-us/power-bi/admin/service-admin-purchasing-power-bi-pro" TargetMode="External"/><Relationship Id="rId20" Type="http://schemas.openxmlformats.org/officeDocument/2006/relationships/hyperlink" Target="https://docs.microsoft.com/en-us/powerapps/maker/canvas-apps/limits-and-config"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0.png"/><Relationship Id="rId132" Type="http://schemas.openxmlformats.org/officeDocument/2006/relationships/hyperlink" Target="https://docs.microsoft.com/en-us/power-platform/admin/logging-powerapps" TargetMode="External"/><Relationship Id="rId153" Type="http://schemas.openxmlformats.org/officeDocument/2006/relationships/theme" Target="theme/theme1.xml"/><Relationship Id="rId15" Type="http://schemas.openxmlformats.org/officeDocument/2006/relationships/image" Target="media/image4.png"/><Relationship Id="rId36" Type="http://schemas.openxmlformats.org/officeDocument/2006/relationships/image" Target="media/image11.png"/><Relationship Id="rId57" Type="http://schemas.openxmlformats.org/officeDocument/2006/relationships/image" Target="media/image27.png"/><Relationship Id="rId106" Type="http://schemas.openxmlformats.org/officeDocument/2006/relationships/image" Target="media/image75.png"/><Relationship Id="rId127" Type="http://schemas.openxmlformats.org/officeDocument/2006/relationships/image" Target="media/image93.png"/><Relationship Id="rId10" Type="http://schemas.openxmlformats.org/officeDocument/2006/relationships/endnotes" Target="endnotes.xml"/><Relationship Id="rId31" Type="http://schemas.openxmlformats.org/officeDocument/2006/relationships/image" Target="media/image8.png"/><Relationship Id="rId52" Type="http://schemas.openxmlformats.org/officeDocument/2006/relationships/image" Target="media/image22.png"/><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8.png"/><Relationship Id="rId143" Type="http://schemas.openxmlformats.org/officeDocument/2006/relationships/hyperlink" Target="https://azure.microsoft.com/en-us/solutions/low-code-application-development/" TargetMode="External"/><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cs.microsoft.com/en-us/power-platform/admin/control-user-access" TargetMode="External"/><Relationship Id="rId47" Type="http://schemas.openxmlformats.org/officeDocument/2006/relationships/image" Target="media/image18.png"/><Relationship Id="rId68" Type="http://schemas.openxmlformats.org/officeDocument/2006/relationships/image" Target="media/image38.png"/><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hyperlink" Target="https://docs.microsoft.com/en-us/microsoft-365/enterprise/view-service-health?view=o365-worldwide" TargetMode="External"/><Relationship Id="rId16" Type="http://schemas.openxmlformats.org/officeDocument/2006/relationships/image" Target="media/image5.png"/><Relationship Id="rId37" Type="http://schemas.openxmlformats.org/officeDocument/2006/relationships/image" Target="media/image12.png"/><Relationship Id="rId58" Type="http://schemas.openxmlformats.org/officeDocument/2006/relationships/image" Target="media/image28.png"/><Relationship Id="rId79" Type="http://schemas.openxmlformats.org/officeDocument/2006/relationships/image" Target="media/image49.png"/><Relationship Id="rId102" Type="http://schemas.openxmlformats.org/officeDocument/2006/relationships/image" Target="media/image71.png"/><Relationship Id="rId123" Type="http://schemas.openxmlformats.org/officeDocument/2006/relationships/image" Target="media/image89.png"/><Relationship Id="rId144" Type="http://schemas.openxmlformats.org/officeDocument/2006/relationships/hyperlink" Target="https://powerplatform.microsoft.com/en-us/dataverse/" TargetMode="External"/><Relationship Id="rId90" Type="http://schemas.openxmlformats.org/officeDocument/2006/relationships/image" Target="media/image59.png"/></Relationships>
</file>

<file path=word/_rels/header3.xml.rels><?xml version="1.0" encoding="UTF-8" standalone="yes"?>
<Relationships xmlns="http://schemas.openxmlformats.org/package/2006/relationships"><Relationship Id="rId1" Type="http://schemas.openxmlformats.org/officeDocument/2006/relationships/image" Target="media/image10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07C9DFAD14BB4BAF239A62970A9FED" ma:contentTypeVersion="6" ma:contentTypeDescription="Create a new document." ma:contentTypeScope="" ma:versionID="d09ae579b6e2f9d80be3c267e8df5d1c">
  <xsd:schema xmlns:xsd="http://www.w3.org/2001/XMLSchema" xmlns:xs="http://www.w3.org/2001/XMLSchema" xmlns:p="http://schemas.microsoft.com/office/2006/metadata/properties" xmlns:ns2="f2e144d7-28a5-4dd8-9f04-c75da96b271e" xmlns:ns3="352c7d21-13eb-41a8-ba0f-0d8e891d5f4c" targetNamespace="http://schemas.microsoft.com/office/2006/metadata/properties" ma:root="true" ma:fieldsID="679533c8e41271c97222bc66796caf8b" ns2:_="" ns3:_="">
    <xsd:import namespace="f2e144d7-28a5-4dd8-9f04-c75da96b271e"/>
    <xsd:import namespace="352c7d21-13eb-41a8-ba0f-0d8e891d5f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144d7-28a5-4dd8-9f04-c75da96b27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2c7d21-13eb-41a8-ba0f-0d8e891d5f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f2e144d7-28a5-4dd8-9f04-c75da96b271e"/>
    <ds:schemaRef ds:uri="http://purl.org/dc/dcmitype/"/>
    <ds:schemaRef ds:uri="http://purl.org/dc/terms/"/>
    <ds:schemaRef ds:uri="http://www.w3.org/XML/1998/namespace"/>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352c7d21-13eb-41a8-ba0f-0d8e891d5f4c"/>
  </ds:schemaRefs>
</ds:datastoreItem>
</file>

<file path=customXml/itemProps2.xml><?xml version="1.0" encoding="utf-8"?>
<ds:datastoreItem xmlns:ds="http://schemas.openxmlformats.org/officeDocument/2006/customXml" ds:itemID="{8D63334C-0558-4180-82FD-B6478F228A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144d7-28a5-4dd8-9f04-c75da96b271e"/>
    <ds:schemaRef ds:uri="352c7d21-13eb-41a8-ba0f-0d8e891d5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1</TotalTime>
  <Pages>75</Pages>
  <Words>9350</Words>
  <Characters>53300</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525</CharactersWithSpaces>
  <SharedDoc>false</SharedDoc>
  <HLinks>
    <vt:vector size="582" baseType="variant">
      <vt:variant>
        <vt:i4>4128882</vt:i4>
      </vt:variant>
      <vt:variant>
        <vt:i4>513</vt:i4>
      </vt:variant>
      <vt:variant>
        <vt:i4>0</vt:i4>
      </vt:variant>
      <vt:variant>
        <vt:i4>5</vt:i4>
      </vt:variant>
      <vt:variant>
        <vt:lpwstr>https://docs.microsoft.com/en-us/powerapps/developer/data-platform/webapi/overview</vt:lpwstr>
      </vt:variant>
      <vt:variant>
        <vt:lpwstr/>
      </vt:variant>
      <vt:variant>
        <vt:i4>6094865</vt:i4>
      </vt:variant>
      <vt:variant>
        <vt:i4>510</vt:i4>
      </vt:variant>
      <vt:variant>
        <vt:i4>0</vt:i4>
      </vt:variant>
      <vt:variant>
        <vt:i4>5</vt:i4>
      </vt:variant>
      <vt:variant>
        <vt:lpwstr>https://powerplatform.microsoft.com/en-us/dataverse/</vt:lpwstr>
      </vt:variant>
      <vt:variant>
        <vt:lpwstr/>
      </vt:variant>
      <vt:variant>
        <vt:i4>1572893</vt:i4>
      </vt:variant>
      <vt:variant>
        <vt:i4>507</vt:i4>
      </vt:variant>
      <vt:variant>
        <vt:i4>0</vt:i4>
      </vt:variant>
      <vt:variant>
        <vt:i4>5</vt:i4>
      </vt:variant>
      <vt:variant>
        <vt:lpwstr>https://azure.microsoft.com/en-us/solutions/low-code-application-development/</vt:lpwstr>
      </vt:variant>
      <vt:variant>
        <vt:lpwstr/>
      </vt:variant>
      <vt:variant>
        <vt:i4>2818154</vt:i4>
      </vt:variant>
      <vt:variant>
        <vt:i4>504</vt:i4>
      </vt:variant>
      <vt:variant>
        <vt:i4>0</vt:i4>
      </vt:variant>
      <vt:variant>
        <vt:i4>5</vt:i4>
      </vt:variant>
      <vt:variant>
        <vt:lpwstr>https://azure.microsoft.com/en-us/services/developer-tools/power-platform/</vt:lpwstr>
      </vt:variant>
      <vt:variant>
        <vt:lpwstr/>
      </vt:variant>
      <vt:variant>
        <vt:i4>5242910</vt:i4>
      </vt:variant>
      <vt:variant>
        <vt:i4>501</vt:i4>
      </vt:variant>
      <vt:variant>
        <vt:i4>0</vt:i4>
      </vt:variant>
      <vt:variant>
        <vt:i4>5</vt:i4>
      </vt:variant>
      <vt:variant>
        <vt:lpwstr>https://docs.microsoft.com/en-us/power-platform/admin/backup-restore-environments</vt:lpwstr>
      </vt:variant>
      <vt:variant>
        <vt:lpwstr/>
      </vt:variant>
      <vt:variant>
        <vt:i4>655428</vt:i4>
      </vt:variant>
      <vt:variant>
        <vt:i4>498</vt:i4>
      </vt:variant>
      <vt:variant>
        <vt:i4>0</vt:i4>
      </vt:variant>
      <vt:variant>
        <vt:i4>5</vt:i4>
      </vt:variant>
      <vt:variant>
        <vt:lpwstr>https://docs.microsoft.com/en-us/power-platform/guidance/coe/starter-kit</vt:lpwstr>
      </vt:variant>
      <vt:variant>
        <vt:lpwstr/>
      </vt:variant>
      <vt:variant>
        <vt:i4>5767250</vt:i4>
      </vt:variant>
      <vt:variant>
        <vt:i4>495</vt:i4>
      </vt:variant>
      <vt:variant>
        <vt:i4>0</vt:i4>
      </vt:variant>
      <vt:variant>
        <vt:i4>5</vt:i4>
      </vt:variant>
      <vt:variant>
        <vt:lpwstr>https://docs.microsoft.com/en-us/microsoft-365/enterprise/view-service-health?view=o365-worldwide</vt:lpwstr>
      </vt:variant>
      <vt:variant>
        <vt:lpwstr/>
      </vt:variant>
      <vt:variant>
        <vt:i4>7274594</vt:i4>
      </vt:variant>
      <vt:variant>
        <vt:i4>492</vt:i4>
      </vt:variant>
      <vt:variant>
        <vt:i4>0</vt:i4>
      </vt:variant>
      <vt:variant>
        <vt:i4>5</vt:i4>
      </vt:variant>
      <vt:variant>
        <vt:lpwstr>https://docs.microsoft.com/en-us/power-platform/admin/logging-powerapps</vt:lpwstr>
      </vt:variant>
      <vt:variant>
        <vt:lpwstr/>
      </vt:variant>
      <vt:variant>
        <vt:i4>4849694</vt:i4>
      </vt:variant>
      <vt:variant>
        <vt:i4>489</vt:i4>
      </vt:variant>
      <vt:variant>
        <vt:i4>0</vt:i4>
      </vt:variant>
      <vt:variant>
        <vt:i4>5</vt:i4>
      </vt:variant>
      <vt:variant>
        <vt:lpwstr>https://docs.microsoft.com/en-us/powerapps/developer/data-platform/configure-entities-attributes-auditing</vt:lpwstr>
      </vt:variant>
      <vt:variant>
        <vt:lpwstr/>
      </vt:variant>
      <vt:variant>
        <vt:i4>3997792</vt:i4>
      </vt:variant>
      <vt:variant>
        <vt:i4>477</vt:i4>
      </vt:variant>
      <vt:variant>
        <vt:i4>0</vt:i4>
      </vt:variant>
      <vt:variant>
        <vt:i4>5</vt:i4>
      </vt:variant>
      <vt:variant>
        <vt:lpwstr>https://docs.microsoft.com/en-us/power-platform/admin/manage-configuration-data</vt:lpwstr>
      </vt:variant>
      <vt:variant>
        <vt:lpwstr/>
      </vt:variant>
      <vt:variant>
        <vt:i4>7143474</vt:i4>
      </vt:variant>
      <vt:variant>
        <vt:i4>474</vt:i4>
      </vt:variant>
      <vt:variant>
        <vt:i4>0</vt:i4>
      </vt:variant>
      <vt:variant>
        <vt:i4>5</vt:i4>
      </vt:variant>
      <vt:variant>
        <vt:lpwstr>https://make.powerapps.com/</vt:lpwstr>
      </vt:variant>
      <vt:variant>
        <vt:lpwstr/>
      </vt:variant>
      <vt:variant>
        <vt:i4>2883683</vt:i4>
      </vt:variant>
      <vt:variant>
        <vt:i4>471</vt:i4>
      </vt:variant>
      <vt:variant>
        <vt:i4>0</vt:i4>
      </vt:variant>
      <vt:variant>
        <vt:i4>5</vt:i4>
      </vt:variant>
      <vt:variant>
        <vt:lpwstr>https://github.com/microsoft/PowerApps-RTW-Canada-Solution</vt:lpwstr>
      </vt:variant>
      <vt:variant>
        <vt:lpwstr/>
      </vt:variant>
      <vt:variant>
        <vt:i4>7471200</vt:i4>
      </vt:variant>
      <vt:variant>
        <vt:i4>468</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65</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62</vt:i4>
      </vt:variant>
      <vt:variant>
        <vt:i4>0</vt:i4>
      </vt:variant>
      <vt:variant>
        <vt:i4>5</vt:i4>
      </vt:variant>
      <vt:variant>
        <vt:lpwstr>https://docs.microsoft.com/en-us/power-platform/admin/about-powerapps-perapp</vt:lpwstr>
      </vt:variant>
      <vt:variant>
        <vt:lpwstr/>
      </vt:variant>
      <vt:variant>
        <vt:i4>7536697</vt:i4>
      </vt:variant>
      <vt:variant>
        <vt:i4>459</vt:i4>
      </vt:variant>
      <vt:variant>
        <vt:i4>0</vt:i4>
      </vt:variant>
      <vt:variant>
        <vt:i4>5</vt:i4>
      </vt:variant>
      <vt:variant>
        <vt:lpwstr>https://admin.powerplatform.microsoft.com/</vt:lpwstr>
      </vt:variant>
      <vt:variant>
        <vt:lpwstr/>
      </vt:variant>
      <vt:variant>
        <vt:i4>4063292</vt:i4>
      </vt:variant>
      <vt:variant>
        <vt:i4>456</vt:i4>
      </vt:variant>
      <vt:variant>
        <vt:i4>0</vt:i4>
      </vt:variant>
      <vt:variant>
        <vt:i4>5</vt:i4>
      </vt:variant>
      <vt:variant>
        <vt:lpwstr>https://docs.microsoft.com/en-us/power-platform/admin/environments-overview</vt:lpwstr>
      </vt:variant>
      <vt:variant>
        <vt:lpwstr/>
      </vt:variant>
      <vt:variant>
        <vt:i4>1638468</vt:i4>
      </vt:variant>
      <vt:variant>
        <vt:i4>453</vt:i4>
      </vt:variant>
      <vt:variant>
        <vt:i4>0</vt:i4>
      </vt:variant>
      <vt:variant>
        <vt:i4>5</vt:i4>
      </vt:variant>
      <vt:variant>
        <vt:lpwstr>https://portal.azure.com/</vt:lpwstr>
      </vt:variant>
      <vt:variant>
        <vt:lpwstr/>
      </vt:variant>
      <vt:variant>
        <vt:i4>7864379</vt:i4>
      </vt:variant>
      <vt:variant>
        <vt:i4>450</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47</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44</vt:i4>
      </vt:variant>
      <vt:variant>
        <vt:i4>0</vt:i4>
      </vt:variant>
      <vt:variant>
        <vt:i4>5</vt:i4>
      </vt:variant>
      <vt:variant>
        <vt:lpwstr>https://docs.microsoft.com/en-us/power-platform/admin/control-user-access</vt:lpwstr>
      </vt:variant>
      <vt:variant>
        <vt:lpwstr/>
      </vt:variant>
      <vt:variant>
        <vt:i4>327689</vt:i4>
      </vt:variant>
      <vt:variant>
        <vt:i4>441</vt:i4>
      </vt:variant>
      <vt:variant>
        <vt:i4>0</vt:i4>
      </vt:variant>
      <vt:variant>
        <vt:i4>5</vt:i4>
      </vt:variant>
      <vt:variant>
        <vt:lpwstr>https://docs.microsoft.com/en-us/power-platform/admin/wp-data-loss-prevention</vt:lpwstr>
      </vt:variant>
      <vt:variant>
        <vt:lpwstr/>
      </vt:variant>
      <vt:variant>
        <vt:i4>7667838</vt:i4>
      </vt:variant>
      <vt:variant>
        <vt:i4>438</vt:i4>
      </vt:variant>
      <vt:variant>
        <vt:i4>0</vt:i4>
      </vt:variant>
      <vt:variant>
        <vt:i4>5</vt:i4>
      </vt:variant>
      <vt:variant>
        <vt:lpwstr>https://docs.microsoft.com/en-us/power-platform/admin/capacity-storage</vt:lpwstr>
      </vt:variant>
      <vt:variant>
        <vt:lpwstr>capacity-page-details</vt:lpwstr>
      </vt:variant>
      <vt:variant>
        <vt:i4>8126520</vt:i4>
      </vt:variant>
      <vt:variant>
        <vt:i4>435</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32</vt:i4>
      </vt:variant>
      <vt:variant>
        <vt:i4>0</vt:i4>
      </vt:variant>
      <vt:variant>
        <vt:i4>5</vt:i4>
      </vt:variant>
      <vt:variant>
        <vt:lpwstr>https://docs.microsoft.com/en-us/powerapps/maker/canvas-apps/limits-and-config</vt:lpwstr>
      </vt:variant>
      <vt:variant>
        <vt:lpwstr>ip-addresses</vt:lpwstr>
      </vt:variant>
      <vt:variant>
        <vt:i4>2031704</vt:i4>
      </vt:variant>
      <vt:variant>
        <vt:i4>429</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26</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2031673</vt:i4>
      </vt:variant>
      <vt:variant>
        <vt:i4>416</vt:i4>
      </vt:variant>
      <vt:variant>
        <vt:i4>0</vt:i4>
      </vt:variant>
      <vt:variant>
        <vt:i4>5</vt:i4>
      </vt:variant>
      <vt:variant>
        <vt:lpwstr/>
      </vt:variant>
      <vt:variant>
        <vt:lpwstr>_Toc67740289</vt:lpwstr>
      </vt:variant>
      <vt:variant>
        <vt:i4>1966137</vt:i4>
      </vt:variant>
      <vt:variant>
        <vt:i4>410</vt:i4>
      </vt:variant>
      <vt:variant>
        <vt:i4>0</vt:i4>
      </vt:variant>
      <vt:variant>
        <vt:i4>5</vt:i4>
      </vt:variant>
      <vt:variant>
        <vt:lpwstr/>
      </vt:variant>
      <vt:variant>
        <vt:lpwstr>_Toc67740288</vt:lpwstr>
      </vt:variant>
      <vt:variant>
        <vt:i4>1114169</vt:i4>
      </vt:variant>
      <vt:variant>
        <vt:i4>404</vt:i4>
      </vt:variant>
      <vt:variant>
        <vt:i4>0</vt:i4>
      </vt:variant>
      <vt:variant>
        <vt:i4>5</vt:i4>
      </vt:variant>
      <vt:variant>
        <vt:lpwstr/>
      </vt:variant>
      <vt:variant>
        <vt:lpwstr>_Toc67740287</vt:lpwstr>
      </vt:variant>
      <vt:variant>
        <vt:i4>1048633</vt:i4>
      </vt:variant>
      <vt:variant>
        <vt:i4>398</vt:i4>
      </vt:variant>
      <vt:variant>
        <vt:i4>0</vt:i4>
      </vt:variant>
      <vt:variant>
        <vt:i4>5</vt:i4>
      </vt:variant>
      <vt:variant>
        <vt:lpwstr/>
      </vt:variant>
      <vt:variant>
        <vt:lpwstr>_Toc67740286</vt:lpwstr>
      </vt:variant>
      <vt:variant>
        <vt:i4>1245241</vt:i4>
      </vt:variant>
      <vt:variant>
        <vt:i4>392</vt:i4>
      </vt:variant>
      <vt:variant>
        <vt:i4>0</vt:i4>
      </vt:variant>
      <vt:variant>
        <vt:i4>5</vt:i4>
      </vt:variant>
      <vt:variant>
        <vt:lpwstr/>
      </vt:variant>
      <vt:variant>
        <vt:lpwstr>_Toc67740285</vt:lpwstr>
      </vt:variant>
      <vt:variant>
        <vt:i4>1179705</vt:i4>
      </vt:variant>
      <vt:variant>
        <vt:i4>386</vt:i4>
      </vt:variant>
      <vt:variant>
        <vt:i4>0</vt:i4>
      </vt:variant>
      <vt:variant>
        <vt:i4>5</vt:i4>
      </vt:variant>
      <vt:variant>
        <vt:lpwstr/>
      </vt:variant>
      <vt:variant>
        <vt:lpwstr>_Toc67740284</vt:lpwstr>
      </vt:variant>
      <vt:variant>
        <vt:i4>1376313</vt:i4>
      </vt:variant>
      <vt:variant>
        <vt:i4>380</vt:i4>
      </vt:variant>
      <vt:variant>
        <vt:i4>0</vt:i4>
      </vt:variant>
      <vt:variant>
        <vt:i4>5</vt:i4>
      </vt:variant>
      <vt:variant>
        <vt:lpwstr/>
      </vt:variant>
      <vt:variant>
        <vt:lpwstr>_Toc67740283</vt:lpwstr>
      </vt:variant>
      <vt:variant>
        <vt:i4>1310777</vt:i4>
      </vt:variant>
      <vt:variant>
        <vt:i4>374</vt:i4>
      </vt:variant>
      <vt:variant>
        <vt:i4>0</vt:i4>
      </vt:variant>
      <vt:variant>
        <vt:i4>5</vt:i4>
      </vt:variant>
      <vt:variant>
        <vt:lpwstr/>
      </vt:variant>
      <vt:variant>
        <vt:lpwstr>_Toc67740282</vt:lpwstr>
      </vt:variant>
      <vt:variant>
        <vt:i4>1507385</vt:i4>
      </vt:variant>
      <vt:variant>
        <vt:i4>368</vt:i4>
      </vt:variant>
      <vt:variant>
        <vt:i4>0</vt:i4>
      </vt:variant>
      <vt:variant>
        <vt:i4>5</vt:i4>
      </vt:variant>
      <vt:variant>
        <vt:lpwstr/>
      </vt:variant>
      <vt:variant>
        <vt:lpwstr>_Toc67740281</vt:lpwstr>
      </vt:variant>
      <vt:variant>
        <vt:i4>1441849</vt:i4>
      </vt:variant>
      <vt:variant>
        <vt:i4>362</vt:i4>
      </vt:variant>
      <vt:variant>
        <vt:i4>0</vt:i4>
      </vt:variant>
      <vt:variant>
        <vt:i4>5</vt:i4>
      </vt:variant>
      <vt:variant>
        <vt:lpwstr/>
      </vt:variant>
      <vt:variant>
        <vt:lpwstr>_Toc67740280</vt:lpwstr>
      </vt:variant>
      <vt:variant>
        <vt:i4>2031670</vt:i4>
      </vt:variant>
      <vt:variant>
        <vt:i4>356</vt:i4>
      </vt:variant>
      <vt:variant>
        <vt:i4>0</vt:i4>
      </vt:variant>
      <vt:variant>
        <vt:i4>5</vt:i4>
      </vt:variant>
      <vt:variant>
        <vt:lpwstr/>
      </vt:variant>
      <vt:variant>
        <vt:lpwstr>_Toc67740279</vt:lpwstr>
      </vt:variant>
      <vt:variant>
        <vt:i4>1966134</vt:i4>
      </vt:variant>
      <vt:variant>
        <vt:i4>350</vt:i4>
      </vt:variant>
      <vt:variant>
        <vt:i4>0</vt:i4>
      </vt:variant>
      <vt:variant>
        <vt:i4>5</vt:i4>
      </vt:variant>
      <vt:variant>
        <vt:lpwstr/>
      </vt:variant>
      <vt:variant>
        <vt:lpwstr>_Toc67740278</vt:lpwstr>
      </vt:variant>
      <vt:variant>
        <vt:i4>1114166</vt:i4>
      </vt:variant>
      <vt:variant>
        <vt:i4>344</vt:i4>
      </vt:variant>
      <vt:variant>
        <vt:i4>0</vt:i4>
      </vt:variant>
      <vt:variant>
        <vt:i4>5</vt:i4>
      </vt:variant>
      <vt:variant>
        <vt:lpwstr/>
      </vt:variant>
      <vt:variant>
        <vt:lpwstr>_Toc67740277</vt:lpwstr>
      </vt:variant>
      <vt:variant>
        <vt:i4>1048630</vt:i4>
      </vt:variant>
      <vt:variant>
        <vt:i4>338</vt:i4>
      </vt:variant>
      <vt:variant>
        <vt:i4>0</vt:i4>
      </vt:variant>
      <vt:variant>
        <vt:i4>5</vt:i4>
      </vt:variant>
      <vt:variant>
        <vt:lpwstr/>
      </vt:variant>
      <vt:variant>
        <vt:lpwstr>_Toc67740276</vt:lpwstr>
      </vt:variant>
      <vt:variant>
        <vt:i4>1245238</vt:i4>
      </vt:variant>
      <vt:variant>
        <vt:i4>332</vt:i4>
      </vt:variant>
      <vt:variant>
        <vt:i4>0</vt:i4>
      </vt:variant>
      <vt:variant>
        <vt:i4>5</vt:i4>
      </vt:variant>
      <vt:variant>
        <vt:lpwstr/>
      </vt:variant>
      <vt:variant>
        <vt:lpwstr>_Toc67740275</vt:lpwstr>
      </vt:variant>
      <vt:variant>
        <vt:i4>1179702</vt:i4>
      </vt:variant>
      <vt:variant>
        <vt:i4>326</vt:i4>
      </vt:variant>
      <vt:variant>
        <vt:i4>0</vt:i4>
      </vt:variant>
      <vt:variant>
        <vt:i4>5</vt:i4>
      </vt:variant>
      <vt:variant>
        <vt:lpwstr/>
      </vt:variant>
      <vt:variant>
        <vt:lpwstr>_Toc67740274</vt:lpwstr>
      </vt:variant>
      <vt:variant>
        <vt:i4>1376310</vt:i4>
      </vt:variant>
      <vt:variant>
        <vt:i4>320</vt:i4>
      </vt:variant>
      <vt:variant>
        <vt:i4>0</vt:i4>
      </vt:variant>
      <vt:variant>
        <vt:i4>5</vt:i4>
      </vt:variant>
      <vt:variant>
        <vt:lpwstr/>
      </vt:variant>
      <vt:variant>
        <vt:lpwstr>_Toc67740273</vt:lpwstr>
      </vt:variant>
      <vt:variant>
        <vt:i4>1310774</vt:i4>
      </vt:variant>
      <vt:variant>
        <vt:i4>314</vt:i4>
      </vt:variant>
      <vt:variant>
        <vt:i4>0</vt:i4>
      </vt:variant>
      <vt:variant>
        <vt:i4>5</vt:i4>
      </vt:variant>
      <vt:variant>
        <vt:lpwstr/>
      </vt:variant>
      <vt:variant>
        <vt:lpwstr>_Toc67740272</vt:lpwstr>
      </vt:variant>
      <vt:variant>
        <vt:i4>1507382</vt:i4>
      </vt:variant>
      <vt:variant>
        <vt:i4>308</vt:i4>
      </vt:variant>
      <vt:variant>
        <vt:i4>0</vt:i4>
      </vt:variant>
      <vt:variant>
        <vt:i4>5</vt:i4>
      </vt:variant>
      <vt:variant>
        <vt:lpwstr/>
      </vt:variant>
      <vt:variant>
        <vt:lpwstr>_Toc67740271</vt:lpwstr>
      </vt:variant>
      <vt:variant>
        <vt:i4>1441846</vt:i4>
      </vt:variant>
      <vt:variant>
        <vt:i4>302</vt:i4>
      </vt:variant>
      <vt:variant>
        <vt:i4>0</vt:i4>
      </vt:variant>
      <vt:variant>
        <vt:i4>5</vt:i4>
      </vt:variant>
      <vt:variant>
        <vt:lpwstr/>
      </vt:variant>
      <vt:variant>
        <vt:lpwstr>_Toc67740270</vt:lpwstr>
      </vt:variant>
      <vt:variant>
        <vt:i4>2031671</vt:i4>
      </vt:variant>
      <vt:variant>
        <vt:i4>296</vt:i4>
      </vt:variant>
      <vt:variant>
        <vt:i4>0</vt:i4>
      </vt:variant>
      <vt:variant>
        <vt:i4>5</vt:i4>
      </vt:variant>
      <vt:variant>
        <vt:lpwstr/>
      </vt:variant>
      <vt:variant>
        <vt:lpwstr>_Toc67740269</vt:lpwstr>
      </vt:variant>
      <vt:variant>
        <vt:i4>1966135</vt:i4>
      </vt:variant>
      <vt:variant>
        <vt:i4>290</vt:i4>
      </vt:variant>
      <vt:variant>
        <vt:i4>0</vt:i4>
      </vt:variant>
      <vt:variant>
        <vt:i4>5</vt:i4>
      </vt:variant>
      <vt:variant>
        <vt:lpwstr/>
      </vt:variant>
      <vt:variant>
        <vt:lpwstr>_Toc67740268</vt:lpwstr>
      </vt:variant>
      <vt:variant>
        <vt:i4>1114167</vt:i4>
      </vt:variant>
      <vt:variant>
        <vt:i4>284</vt:i4>
      </vt:variant>
      <vt:variant>
        <vt:i4>0</vt:i4>
      </vt:variant>
      <vt:variant>
        <vt:i4>5</vt:i4>
      </vt:variant>
      <vt:variant>
        <vt:lpwstr/>
      </vt:variant>
      <vt:variant>
        <vt:lpwstr>_Toc67740267</vt:lpwstr>
      </vt:variant>
      <vt:variant>
        <vt:i4>1048631</vt:i4>
      </vt:variant>
      <vt:variant>
        <vt:i4>278</vt:i4>
      </vt:variant>
      <vt:variant>
        <vt:i4>0</vt:i4>
      </vt:variant>
      <vt:variant>
        <vt:i4>5</vt:i4>
      </vt:variant>
      <vt:variant>
        <vt:lpwstr/>
      </vt:variant>
      <vt:variant>
        <vt:lpwstr>_Toc67740266</vt:lpwstr>
      </vt:variant>
      <vt:variant>
        <vt:i4>1245239</vt:i4>
      </vt:variant>
      <vt:variant>
        <vt:i4>272</vt:i4>
      </vt:variant>
      <vt:variant>
        <vt:i4>0</vt:i4>
      </vt:variant>
      <vt:variant>
        <vt:i4>5</vt:i4>
      </vt:variant>
      <vt:variant>
        <vt:lpwstr/>
      </vt:variant>
      <vt:variant>
        <vt:lpwstr>_Toc67740265</vt:lpwstr>
      </vt:variant>
      <vt:variant>
        <vt:i4>1179703</vt:i4>
      </vt:variant>
      <vt:variant>
        <vt:i4>266</vt:i4>
      </vt:variant>
      <vt:variant>
        <vt:i4>0</vt:i4>
      </vt:variant>
      <vt:variant>
        <vt:i4>5</vt:i4>
      </vt:variant>
      <vt:variant>
        <vt:lpwstr/>
      </vt:variant>
      <vt:variant>
        <vt:lpwstr>_Toc67740264</vt:lpwstr>
      </vt:variant>
      <vt:variant>
        <vt:i4>1376311</vt:i4>
      </vt:variant>
      <vt:variant>
        <vt:i4>260</vt:i4>
      </vt:variant>
      <vt:variant>
        <vt:i4>0</vt:i4>
      </vt:variant>
      <vt:variant>
        <vt:i4>5</vt:i4>
      </vt:variant>
      <vt:variant>
        <vt:lpwstr/>
      </vt:variant>
      <vt:variant>
        <vt:lpwstr>_Toc67740263</vt:lpwstr>
      </vt:variant>
      <vt:variant>
        <vt:i4>1310775</vt:i4>
      </vt:variant>
      <vt:variant>
        <vt:i4>254</vt:i4>
      </vt:variant>
      <vt:variant>
        <vt:i4>0</vt:i4>
      </vt:variant>
      <vt:variant>
        <vt:i4>5</vt:i4>
      </vt:variant>
      <vt:variant>
        <vt:lpwstr/>
      </vt:variant>
      <vt:variant>
        <vt:lpwstr>_Toc67740262</vt:lpwstr>
      </vt:variant>
      <vt:variant>
        <vt:i4>1507383</vt:i4>
      </vt:variant>
      <vt:variant>
        <vt:i4>248</vt:i4>
      </vt:variant>
      <vt:variant>
        <vt:i4>0</vt:i4>
      </vt:variant>
      <vt:variant>
        <vt:i4>5</vt:i4>
      </vt:variant>
      <vt:variant>
        <vt:lpwstr/>
      </vt:variant>
      <vt:variant>
        <vt:lpwstr>_Toc67740261</vt:lpwstr>
      </vt:variant>
      <vt:variant>
        <vt:i4>1441847</vt:i4>
      </vt:variant>
      <vt:variant>
        <vt:i4>242</vt:i4>
      </vt:variant>
      <vt:variant>
        <vt:i4>0</vt:i4>
      </vt:variant>
      <vt:variant>
        <vt:i4>5</vt:i4>
      </vt:variant>
      <vt:variant>
        <vt:lpwstr/>
      </vt:variant>
      <vt:variant>
        <vt:lpwstr>_Toc67740260</vt:lpwstr>
      </vt:variant>
      <vt:variant>
        <vt:i4>2031668</vt:i4>
      </vt:variant>
      <vt:variant>
        <vt:i4>236</vt:i4>
      </vt:variant>
      <vt:variant>
        <vt:i4>0</vt:i4>
      </vt:variant>
      <vt:variant>
        <vt:i4>5</vt:i4>
      </vt:variant>
      <vt:variant>
        <vt:lpwstr/>
      </vt:variant>
      <vt:variant>
        <vt:lpwstr>_Toc67740259</vt:lpwstr>
      </vt:variant>
      <vt:variant>
        <vt:i4>1966132</vt:i4>
      </vt:variant>
      <vt:variant>
        <vt:i4>230</vt:i4>
      </vt:variant>
      <vt:variant>
        <vt:i4>0</vt:i4>
      </vt:variant>
      <vt:variant>
        <vt:i4>5</vt:i4>
      </vt:variant>
      <vt:variant>
        <vt:lpwstr/>
      </vt:variant>
      <vt:variant>
        <vt:lpwstr>_Toc67740258</vt:lpwstr>
      </vt:variant>
      <vt:variant>
        <vt:i4>1114164</vt:i4>
      </vt:variant>
      <vt:variant>
        <vt:i4>224</vt:i4>
      </vt:variant>
      <vt:variant>
        <vt:i4>0</vt:i4>
      </vt:variant>
      <vt:variant>
        <vt:i4>5</vt:i4>
      </vt:variant>
      <vt:variant>
        <vt:lpwstr/>
      </vt:variant>
      <vt:variant>
        <vt:lpwstr>_Toc67740257</vt:lpwstr>
      </vt:variant>
      <vt:variant>
        <vt:i4>1048628</vt:i4>
      </vt:variant>
      <vt:variant>
        <vt:i4>218</vt:i4>
      </vt:variant>
      <vt:variant>
        <vt:i4>0</vt:i4>
      </vt:variant>
      <vt:variant>
        <vt:i4>5</vt:i4>
      </vt:variant>
      <vt:variant>
        <vt:lpwstr/>
      </vt:variant>
      <vt:variant>
        <vt:lpwstr>_Toc67740256</vt:lpwstr>
      </vt:variant>
      <vt:variant>
        <vt:i4>1245236</vt:i4>
      </vt:variant>
      <vt:variant>
        <vt:i4>212</vt:i4>
      </vt:variant>
      <vt:variant>
        <vt:i4>0</vt:i4>
      </vt:variant>
      <vt:variant>
        <vt:i4>5</vt:i4>
      </vt:variant>
      <vt:variant>
        <vt:lpwstr/>
      </vt:variant>
      <vt:variant>
        <vt:lpwstr>_Toc67740255</vt:lpwstr>
      </vt:variant>
      <vt:variant>
        <vt:i4>1179700</vt:i4>
      </vt:variant>
      <vt:variant>
        <vt:i4>206</vt:i4>
      </vt:variant>
      <vt:variant>
        <vt:i4>0</vt:i4>
      </vt:variant>
      <vt:variant>
        <vt:i4>5</vt:i4>
      </vt:variant>
      <vt:variant>
        <vt:lpwstr/>
      </vt:variant>
      <vt:variant>
        <vt:lpwstr>_Toc67740254</vt:lpwstr>
      </vt:variant>
      <vt:variant>
        <vt:i4>1376308</vt:i4>
      </vt:variant>
      <vt:variant>
        <vt:i4>200</vt:i4>
      </vt:variant>
      <vt:variant>
        <vt:i4>0</vt:i4>
      </vt:variant>
      <vt:variant>
        <vt:i4>5</vt:i4>
      </vt:variant>
      <vt:variant>
        <vt:lpwstr/>
      </vt:variant>
      <vt:variant>
        <vt:lpwstr>_Toc67740253</vt:lpwstr>
      </vt:variant>
      <vt:variant>
        <vt:i4>1310772</vt:i4>
      </vt:variant>
      <vt:variant>
        <vt:i4>194</vt:i4>
      </vt:variant>
      <vt:variant>
        <vt:i4>0</vt:i4>
      </vt:variant>
      <vt:variant>
        <vt:i4>5</vt:i4>
      </vt:variant>
      <vt:variant>
        <vt:lpwstr/>
      </vt:variant>
      <vt:variant>
        <vt:lpwstr>_Toc67740252</vt:lpwstr>
      </vt:variant>
      <vt:variant>
        <vt:i4>1507380</vt:i4>
      </vt:variant>
      <vt:variant>
        <vt:i4>188</vt:i4>
      </vt:variant>
      <vt:variant>
        <vt:i4>0</vt:i4>
      </vt:variant>
      <vt:variant>
        <vt:i4>5</vt:i4>
      </vt:variant>
      <vt:variant>
        <vt:lpwstr/>
      </vt:variant>
      <vt:variant>
        <vt:lpwstr>_Toc67740251</vt:lpwstr>
      </vt:variant>
      <vt:variant>
        <vt:i4>1441844</vt:i4>
      </vt:variant>
      <vt:variant>
        <vt:i4>182</vt:i4>
      </vt:variant>
      <vt:variant>
        <vt:i4>0</vt:i4>
      </vt:variant>
      <vt:variant>
        <vt:i4>5</vt:i4>
      </vt:variant>
      <vt:variant>
        <vt:lpwstr/>
      </vt:variant>
      <vt:variant>
        <vt:lpwstr>_Toc67740250</vt:lpwstr>
      </vt:variant>
      <vt:variant>
        <vt:i4>2031669</vt:i4>
      </vt:variant>
      <vt:variant>
        <vt:i4>176</vt:i4>
      </vt:variant>
      <vt:variant>
        <vt:i4>0</vt:i4>
      </vt:variant>
      <vt:variant>
        <vt:i4>5</vt:i4>
      </vt:variant>
      <vt:variant>
        <vt:lpwstr/>
      </vt:variant>
      <vt:variant>
        <vt:lpwstr>_Toc67740249</vt:lpwstr>
      </vt:variant>
      <vt:variant>
        <vt:i4>1966133</vt:i4>
      </vt:variant>
      <vt:variant>
        <vt:i4>170</vt:i4>
      </vt:variant>
      <vt:variant>
        <vt:i4>0</vt:i4>
      </vt:variant>
      <vt:variant>
        <vt:i4>5</vt:i4>
      </vt:variant>
      <vt:variant>
        <vt:lpwstr/>
      </vt:variant>
      <vt:variant>
        <vt:lpwstr>_Toc67740248</vt:lpwstr>
      </vt:variant>
      <vt:variant>
        <vt:i4>1114165</vt:i4>
      </vt:variant>
      <vt:variant>
        <vt:i4>164</vt:i4>
      </vt:variant>
      <vt:variant>
        <vt:i4>0</vt:i4>
      </vt:variant>
      <vt:variant>
        <vt:i4>5</vt:i4>
      </vt:variant>
      <vt:variant>
        <vt:lpwstr/>
      </vt:variant>
      <vt:variant>
        <vt:lpwstr>_Toc67740247</vt:lpwstr>
      </vt:variant>
      <vt:variant>
        <vt:i4>1048629</vt:i4>
      </vt:variant>
      <vt:variant>
        <vt:i4>158</vt:i4>
      </vt:variant>
      <vt:variant>
        <vt:i4>0</vt:i4>
      </vt:variant>
      <vt:variant>
        <vt:i4>5</vt:i4>
      </vt:variant>
      <vt:variant>
        <vt:lpwstr/>
      </vt:variant>
      <vt:variant>
        <vt:lpwstr>_Toc67740246</vt:lpwstr>
      </vt:variant>
      <vt:variant>
        <vt:i4>1245237</vt:i4>
      </vt:variant>
      <vt:variant>
        <vt:i4>152</vt:i4>
      </vt:variant>
      <vt:variant>
        <vt:i4>0</vt:i4>
      </vt:variant>
      <vt:variant>
        <vt:i4>5</vt:i4>
      </vt:variant>
      <vt:variant>
        <vt:lpwstr/>
      </vt:variant>
      <vt:variant>
        <vt:lpwstr>_Toc67740245</vt:lpwstr>
      </vt:variant>
      <vt:variant>
        <vt:i4>1179701</vt:i4>
      </vt:variant>
      <vt:variant>
        <vt:i4>146</vt:i4>
      </vt:variant>
      <vt:variant>
        <vt:i4>0</vt:i4>
      </vt:variant>
      <vt:variant>
        <vt:i4>5</vt:i4>
      </vt:variant>
      <vt:variant>
        <vt:lpwstr/>
      </vt:variant>
      <vt:variant>
        <vt:lpwstr>_Toc67740244</vt:lpwstr>
      </vt:variant>
      <vt:variant>
        <vt:i4>1376309</vt:i4>
      </vt:variant>
      <vt:variant>
        <vt:i4>140</vt:i4>
      </vt:variant>
      <vt:variant>
        <vt:i4>0</vt:i4>
      </vt:variant>
      <vt:variant>
        <vt:i4>5</vt:i4>
      </vt:variant>
      <vt:variant>
        <vt:lpwstr/>
      </vt:variant>
      <vt:variant>
        <vt:lpwstr>_Toc67740243</vt:lpwstr>
      </vt:variant>
      <vt:variant>
        <vt:i4>1310773</vt:i4>
      </vt:variant>
      <vt:variant>
        <vt:i4>134</vt:i4>
      </vt:variant>
      <vt:variant>
        <vt:i4>0</vt:i4>
      </vt:variant>
      <vt:variant>
        <vt:i4>5</vt:i4>
      </vt:variant>
      <vt:variant>
        <vt:lpwstr/>
      </vt:variant>
      <vt:variant>
        <vt:lpwstr>_Toc67740242</vt:lpwstr>
      </vt:variant>
      <vt:variant>
        <vt:i4>1507381</vt:i4>
      </vt:variant>
      <vt:variant>
        <vt:i4>128</vt:i4>
      </vt:variant>
      <vt:variant>
        <vt:i4>0</vt:i4>
      </vt:variant>
      <vt:variant>
        <vt:i4>5</vt:i4>
      </vt:variant>
      <vt:variant>
        <vt:lpwstr/>
      </vt:variant>
      <vt:variant>
        <vt:lpwstr>_Toc67740241</vt:lpwstr>
      </vt:variant>
      <vt:variant>
        <vt:i4>1441845</vt:i4>
      </vt:variant>
      <vt:variant>
        <vt:i4>122</vt:i4>
      </vt:variant>
      <vt:variant>
        <vt:i4>0</vt:i4>
      </vt:variant>
      <vt:variant>
        <vt:i4>5</vt:i4>
      </vt:variant>
      <vt:variant>
        <vt:lpwstr/>
      </vt:variant>
      <vt:variant>
        <vt:lpwstr>_Toc67740240</vt:lpwstr>
      </vt:variant>
      <vt:variant>
        <vt:i4>2031666</vt:i4>
      </vt:variant>
      <vt:variant>
        <vt:i4>116</vt:i4>
      </vt:variant>
      <vt:variant>
        <vt:i4>0</vt:i4>
      </vt:variant>
      <vt:variant>
        <vt:i4>5</vt:i4>
      </vt:variant>
      <vt:variant>
        <vt:lpwstr/>
      </vt:variant>
      <vt:variant>
        <vt:lpwstr>_Toc67740239</vt:lpwstr>
      </vt:variant>
      <vt:variant>
        <vt:i4>1966130</vt:i4>
      </vt:variant>
      <vt:variant>
        <vt:i4>110</vt:i4>
      </vt:variant>
      <vt:variant>
        <vt:i4>0</vt:i4>
      </vt:variant>
      <vt:variant>
        <vt:i4>5</vt:i4>
      </vt:variant>
      <vt:variant>
        <vt:lpwstr/>
      </vt:variant>
      <vt:variant>
        <vt:lpwstr>_Toc67740238</vt:lpwstr>
      </vt:variant>
      <vt:variant>
        <vt:i4>1114162</vt:i4>
      </vt:variant>
      <vt:variant>
        <vt:i4>104</vt:i4>
      </vt:variant>
      <vt:variant>
        <vt:i4>0</vt:i4>
      </vt:variant>
      <vt:variant>
        <vt:i4>5</vt:i4>
      </vt:variant>
      <vt:variant>
        <vt:lpwstr/>
      </vt:variant>
      <vt:variant>
        <vt:lpwstr>_Toc67740237</vt:lpwstr>
      </vt:variant>
      <vt:variant>
        <vt:i4>1048626</vt:i4>
      </vt:variant>
      <vt:variant>
        <vt:i4>98</vt:i4>
      </vt:variant>
      <vt:variant>
        <vt:i4>0</vt:i4>
      </vt:variant>
      <vt:variant>
        <vt:i4>5</vt:i4>
      </vt:variant>
      <vt:variant>
        <vt:lpwstr/>
      </vt:variant>
      <vt:variant>
        <vt:lpwstr>_Toc67740236</vt:lpwstr>
      </vt:variant>
      <vt:variant>
        <vt:i4>1245234</vt:i4>
      </vt:variant>
      <vt:variant>
        <vt:i4>92</vt:i4>
      </vt:variant>
      <vt:variant>
        <vt:i4>0</vt:i4>
      </vt:variant>
      <vt:variant>
        <vt:i4>5</vt:i4>
      </vt:variant>
      <vt:variant>
        <vt:lpwstr/>
      </vt:variant>
      <vt:variant>
        <vt:lpwstr>_Toc67740235</vt:lpwstr>
      </vt:variant>
      <vt:variant>
        <vt:i4>1179698</vt:i4>
      </vt:variant>
      <vt:variant>
        <vt:i4>86</vt:i4>
      </vt:variant>
      <vt:variant>
        <vt:i4>0</vt:i4>
      </vt:variant>
      <vt:variant>
        <vt:i4>5</vt:i4>
      </vt:variant>
      <vt:variant>
        <vt:lpwstr/>
      </vt:variant>
      <vt:variant>
        <vt:lpwstr>_Toc67740234</vt:lpwstr>
      </vt:variant>
      <vt:variant>
        <vt:i4>1376306</vt:i4>
      </vt:variant>
      <vt:variant>
        <vt:i4>80</vt:i4>
      </vt:variant>
      <vt:variant>
        <vt:i4>0</vt:i4>
      </vt:variant>
      <vt:variant>
        <vt:i4>5</vt:i4>
      </vt:variant>
      <vt:variant>
        <vt:lpwstr/>
      </vt:variant>
      <vt:variant>
        <vt:lpwstr>_Toc67740233</vt:lpwstr>
      </vt:variant>
      <vt:variant>
        <vt:i4>1310770</vt:i4>
      </vt:variant>
      <vt:variant>
        <vt:i4>74</vt:i4>
      </vt:variant>
      <vt:variant>
        <vt:i4>0</vt:i4>
      </vt:variant>
      <vt:variant>
        <vt:i4>5</vt:i4>
      </vt:variant>
      <vt:variant>
        <vt:lpwstr/>
      </vt:variant>
      <vt:variant>
        <vt:lpwstr>_Toc67740232</vt:lpwstr>
      </vt:variant>
      <vt:variant>
        <vt:i4>1507378</vt:i4>
      </vt:variant>
      <vt:variant>
        <vt:i4>68</vt:i4>
      </vt:variant>
      <vt:variant>
        <vt:i4>0</vt:i4>
      </vt:variant>
      <vt:variant>
        <vt:i4>5</vt:i4>
      </vt:variant>
      <vt:variant>
        <vt:lpwstr/>
      </vt:variant>
      <vt:variant>
        <vt:lpwstr>_Toc67740231</vt:lpwstr>
      </vt:variant>
      <vt:variant>
        <vt:i4>1441842</vt:i4>
      </vt:variant>
      <vt:variant>
        <vt:i4>62</vt:i4>
      </vt:variant>
      <vt:variant>
        <vt:i4>0</vt:i4>
      </vt:variant>
      <vt:variant>
        <vt:i4>5</vt:i4>
      </vt:variant>
      <vt:variant>
        <vt:lpwstr/>
      </vt:variant>
      <vt:variant>
        <vt:lpwstr>_Toc67740230</vt:lpwstr>
      </vt:variant>
      <vt:variant>
        <vt:i4>2031667</vt:i4>
      </vt:variant>
      <vt:variant>
        <vt:i4>56</vt:i4>
      </vt:variant>
      <vt:variant>
        <vt:i4>0</vt:i4>
      </vt:variant>
      <vt:variant>
        <vt:i4>5</vt:i4>
      </vt:variant>
      <vt:variant>
        <vt:lpwstr/>
      </vt:variant>
      <vt:variant>
        <vt:lpwstr>_Toc67740229</vt:lpwstr>
      </vt:variant>
      <vt:variant>
        <vt:i4>1966131</vt:i4>
      </vt:variant>
      <vt:variant>
        <vt:i4>50</vt:i4>
      </vt:variant>
      <vt:variant>
        <vt:i4>0</vt:i4>
      </vt:variant>
      <vt:variant>
        <vt:i4>5</vt:i4>
      </vt:variant>
      <vt:variant>
        <vt:lpwstr/>
      </vt:variant>
      <vt:variant>
        <vt:lpwstr>_Toc67740228</vt:lpwstr>
      </vt:variant>
      <vt:variant>
        <vt:i4>1114163</vt:i4>
      </vt:variant>
      <vt:variant>
        <vt:i4>44</vt:i4>
      </vt:variant>
      <vt:variant>
        <vt:i4>0</vt:i4>
      </vt:variant>
      <vt:variant>
        <vt:i4>5</vt:i4>
      </vt:variant>
      <vt:variant>
        <vt:lpwstr/>
      </vt:variant>
      <vt:variant>
        <vt:lpwstr>_Toc67740227</vt:lpwstr>
      </vt:variant>
      <vt:variant>
        <vt:i4>1048627</vt:i4>
      </vt:variant>
      <vt:variant>
        <vt:i4>38</vt:i4>
      </vt:variant>
      <vt:variant>
        <vt:i4>0</vt:i4>
      </vt:variant>
      <vt:variant>
        <vt:i4>5</vt:i4>
      </vt:variant>
      <vt:variant>
        <vt:lpwstr/>
      </vt:variant>
      <vt:variant>
        <vt:lpwstr>_Toc67740226</vt:lpwstr>
      </vt:variant>
      <vt:variant>
        <vt:i4>1245235</vt:i4>
      </vt:variant>
      <vt:variant>
        <vt:i4>32</vt:i4>
      </vt:variant>
      <vt:variant>
        <vt:i4>0</vt:i4>
      </vt:variant>
      <vt:variant>
        <vt:i4>5</vt:i4>
      </vt:variant>
      <vt:variant>
        <vt:lpwstr/>
      </vt:variant>
      <vt:variant>
        <vt:lpwstr>_Toc67740225</vt:lpwstr>
      </vt:variant>
      <vt:variant>
        <vt:i4>1179699</vt:i4>
      </vt:variant>
      <vt:variant>
        <vt:i4>26</vt:i4>
      </vt:variant>
      <vt:variant>
        <vt:i4>0</vt:i4>
      </vt:variant>
      <vt:variant>
        <vt:i4>5</vt:i4>
      </vt:variant>
      <vt:variant>
        <vt:lpwstr/>
      </vt:variant>
      <vt:variant>
        <vt:lpwstr>_Toc67740224</vt:lpwstr>
      </vt:variant>
      <vt:variant>
        <vt:i4>1376307</vt:i4>
      </vt:variant>
      <vt:variant>
        <vt:i4>20</vt:i4>
      </vt:variant>
      <vt:variant>
        <vt:i4>0</vt:i4>
      </vt:variant>
      <vt:variant>
        <vt:i4>5</vt:i4>
      </vt:variant>
      <vt:variant>
        <vt:lpwstr/>
      </vt:variant>
      <vt:variant>
        <vt:lpwstr>_Toc67740223</vt:lpwstr>
      </vt:variant>
      <vt:variant>
        <vt:i4>1310771</vt:i4>
      </vt:variant>
      <vt:variant>
        <vt:i4>14</vt:i4>
      </vt:variant>
      <vt:variant>
        <vt:i4>0</vt:i4>
      </vt:variant>
      <vt:variant>
        <vt:i4>5</vt:i4>
      </vt:variant>
      <vt:variant>
        <vt:lpwstr/>
      </vt:variant>
      <vt:variant>
        <vt:lpwstr>_Toc67740222</vt:lpwstr>
      </vt:variant>
      <vt:variant>
        <vt:i4>1507379</vt:i4>
      </vt:variant>
      <vt:variant>
        <vt:i4>8</vt:i4>
      </vt:variant>
      <vt:variant>
        <vt:i4>0</vt:i4>
      </vt:variant>
      <vt:variant>
        <vt:i4>5</vt:i4>
      </vt:variant>
      <vt:variant>
        <vt:lpwstr/>
      </vt:variant>
      <vt:variant>
        <vt:lpwstr>_Toc67740221</vt:lpwstr>
      </vt:variant>
      <vt:variant>
        <vt:i4>1441843</vt:i4>
      </vt:variant>
      <vt:variant>
        <vt:i4>2</vt:i4>
      </vt:variant>
      <vt:variant>
        <vt:i4>0</vt:i4>
      </vt:variant>
      <vt:variant>
        <vt:i4>5</vt:i4>
      </vt:variant>
      <vt:variant>
        <vt:lpwstr/>
      </vt:variant>
      <vt:variant>
        <vt:lpwstr>_Toc677402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Ali Sharifi</cp:lastModifiedBy>
  <cp:revision>2</cp:revision>
  <cp:lastPrinted>2020-09-15T00:33:00Z</cp:lastPrinted>
  <dcterms:created xsi:type="dcterms:W3CDTF">2021-03-30T06:27:00Z</dcterms:created>
  <dcterms:modified xsi:type="dcterms:W3CDTF">2021-03-30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A07C9DFAD14BB4BAF239A62970A9FED</vt:lpwstr>
  </property>
</Properties>
</file>